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1.xml" ContentType="application/vnd.openxmlformats-officedocument.wordprocessingml.footer+xml"/>
  <Override PartName="/word/header9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530E" w:rsidRPr="00040B8E" w:rsidRDefault="005C530E" w:rsidP="005C530E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kk-KZ"/>
        </w:rPr>
        <w:t>18</w:t>
      </w:r>
    </w:p>
    <w:p w:rsidR="005C530E" w:rsidRPr="00040B8E" w:rsidRDefault="005C530E" w:rsidP="005C530E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5C530E" w:rsidRDefault="005C530E" w:rsidP="005C530E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5C530E" w:rsidRPr="00342C47" w:rsidRDefault="005C530E" w:rsidP="005C530E">
      <w:pPr>
        <w:ind w:left="5060"/>
        <w:jc w:val="center"/>
        <w:rPr>
          <w:sz w:val="28"/>
          <w:szCs w:val="28"/>
        </w:rPr>
      </w:pPr>
    </w:p>
    <w:p w:rsidR="005C530E" w:rsidRDefault="005C530E" w:rsidP="005C530E">
      <w:pPr>
        <w:jc w:val="center"/>
        <w:rPr>
          <w:b/>
          <w:bCs/>
          <w:sz w:val="28"/>
          <w:szCs w:val="28"/>
        </w:rPr>
      </w:pPr>
    </w:p>
    <w:p w:rsidR="005C530E" w:rsidRPr="00342C47" w:rsidRDefault="005C530E" w:rsidP="005C530E">
      <w:pPr>
        <w:jc w:val="center"/>
        <w:rPr>
          <w:b/>
          <w:bCs/>
          <w:sz w:val="28"/>
          <w:szCs w:val="28"/>
        </w:rPr>
      </w:pPr>
    </w:p>
    <w:p w:rsidR="005C530E" w:rsidRPr="00342C47" w:rsidRDefault="005C530E" w:rsidP="005C530E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5C530E" w:rsidRPr="00F812C1" w:rsidRDefault="005C530E" w:rsidP="005C530E">
      <w:pPr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bookmarkStart w:id="0" w:name="_GoBack"/>
      <w:r w:rsidRPr="00F812C1">
        <w:rPr>
          <w:b/>
          <w:sz w:val="28"/>
          <w:szCs w:val="28"/>
        </w:rPr>
        <w:t xml:space="preserve">Выдача учетно-контрольных марок на алкогольную продукцию </w:t>
      </w:r>
      <w:bookmarkEnd w:id="0"/>
    </w:p>
    <w:p w:rsidR="005C530E" w:rsidRPr="00342C47" w:rsidRDefault="005C530E" w:rsidP="005C530E">
      <w:pPr>
        <w:jc w:val="center"/>
        <w:rPr>
          <w:b/>
          <w:i/>
          <w:sz w:val="28"/>
          <w:szCs w:val="28"/>
        </w:rPr>
      </w:pPr>
      <w:r w:rsidRPr="00F812C1">
        <w:rPr>
          <w:b/>
          <w:sz w:val="28"/>
          <w:szCs w:val="28"/>
        </w:rPr>
        <w:t>(за исключением виноматериала и пива)</w:t>
      </w:r>
      <w:r w:rsidRPr="00342C47">
        <w:rPr>
          <w:b/>
          <w:sz w:val="28"/>
          <w:szCs w:val="28"/>
        </w:rPr>
        <w:t>»</w:t>
      </w:r>
    </w:p>
    <w:p w:rsidR="005C530E" w:rsidRPr="00342C47" w:rsidRDefault="005C530E" w:rsidP="005C530E">
      <w:pPr>
        <w:jc w:val="center"/>
        <w:rPr>
          <w:sz w:val="28"/>
          <w:szCs w:val="28"/>
        </w:rPr>
      </w:pPr>
    </w:p>
    <w:p w:rsidR="005C530E" w:rsidRPr="00342C47" w:rsidRDefault="005C530E" w:rsidP="005C530E">
      <w:pPr>
        <w:jc w:val="center"/>
        <w:rPr>
          <w:sz w:val="28"/>
          <w:szCs w:val="28"/>
        </w:rPr>
      </w:pPr>
    </w:p>
    <w:p w:rsidR="005C530E" w:rsidRPr="00342C47" w:rsidRDefault="005C530E" w:rsidP="005C530E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5C530E" w:rsidRPr="00342C47" w:rsidRDefault="005C530E" w:rsidP="005C530E">
      <w:pPr>
        <w:jc w:val="center"/>
        <w:rPr>
          <w:sz w:val="28"/>
          <w:szCs w:val="28"/>
        </w:rPr>
      </w:pPr>
    </w:p>
    <w:p w:rsidR="005C530E" w:rsidRPr="003F4CD8" w:rsidRDefault="005C530E" w:rsidP="005C530E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342C47">
        <w:rPr>
          <w:rFonts w:ascii="Times New Roman" w:hAnsi="Times New Roman"/>
          <w:sz w:val="28"/>
          <w:szCs w:val="28"/>
        </w:rPr>
        <w:t xml:space="preserve">Государственная услуга </w:t>
      </w:r>
      <w:r>
        <w:rPr>
          <w:rFonts w:ascii="Times New Roman" w:hAnsi="Times New Roman"/>
          <w:sz w:val="28"/>
          <w:szCs w:val="28"/>
        </w:rPr>
        <w:t>«</w:t>
      </w:r>
      <w:r w:rsidRPr="0026582C">
        <w:rPr>
          <w:rFonts w:ascii="Times New Roman" w:hAnsi="Times New Roman"/>
          <w:sz w:val="28"/>
          <w:szCs w:val="28"/>
        </w:rPr>
        <w:t>Выдача учетно-контрольных марок на алкогольную продукцию (за исключением виноматериала и пива)</w:t>
      </w:r>
      <w:r w:rsidRPr="0026582C">
        <w:rPr>
          <w:rFonts w:ascii="Times New Roman" w:hAnsi="Times New Roman"/>
          <w:bCs/>
          <w:sz w:val="28"/>
          <w:szCs w:val="28"/>
        </w:rPr>
        <w:t>»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2C3C3C">
        <w:rPr>
          <w:rFonts w:ascii="Times New Roman" w:hAnsi="Times New Roman"/>
          <w:sz w:val="28"/>
          <w:szCs w:val="28"/>
        </w:rPr>
        <w:t>(далее – государственная услуга)</w:t>
      </w:r>
      <w:r>
        <w:rPr>
          <w:rFonts w:ascii="Times New Roman" w:hAnsi="Times New Roman"/>
          <w:sz w:val="28"/>
          <w:szCs w:val="28"/>
        </w:rPr>
        <w:t xml:space="preserve"> </w:t>
      </w:r>
      <w:r w:rsidRPr="00342C47">
        <w:rPr>
          <w:rFonts w:ascii="Times New Roman" w:hAnsi="Times New Roman"/>
          <w:sz w:val="28"/>
          <w:szCs w:val="28"/>
        </w:rPr>
        <w:t>оказывается</w:t>
      </w:r>
      <w:r>
        <w:rPr>
          <w:rFonts w:ascii="Times New Roman" w:hAnsi="Times New Roman"/>
          <w:sz w:val="28"/>
          <w:szCs w:val="28"/>
        </w:rPr>
        <w:t xml:space="preserve"> на основании </w:t>
      </w:r>
      <w:r w:rsidRPr="003F4CD8">
        <w:rPr>
          <w:rFonts w:ascii="Times New Roman" w:hAnsi="Times New Roman"/>
          <w:sz w:val="28"/>
          <w:szCs w:val="28"/>
        </w:rPr>
        <w:t>Стандарта государственной услуги «Выдача учетно-контрольных марок на алкогольную продукцию (за исключением виноматериала и пива)</w:t>
      </w:r>
      <w:r w:rsidRPr="003F4CD8">
        <w:rPr>
          <w:rFonts w:ascii="Times New Roman" w:hAnsi="Times New Roman"/>
          <w:bCs/>
          <w:sz w:val="28"/>
          <w:szCs w:val="28"/>
        </w:rPr>
        <w:t xml:space="preserve">», </w:t>
      </w:r>
      <w:r w:rsidRPr="003F4CD8">
        <w:rPr>
          <w:rFonts w:ascii="Times New Roman" w:hAnsi="Times New Roman"/>
          <w:sz w:val="28"/>
          <w:szCs w:val="28"/>
        </w:rPr>
        <w:t>утвержденного приказом Министра финансов  Республики Казахстан от 27 апреля 2015 года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3F4CD8">
        <w:rPr>
          <w:rFonts w:ascii="Times New Roman" w:hAnsi="Times New Roman"/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rFonts w:ascii="Times New Roman" w:hAnsi="Times New Roman"/>
          <w:sz w:val="28"/>
          <w:szCs w:val="28"/>
        </w:rPr>
        <w:t>(зарегистрированный в Реестре государственной</w:t>
      </w:r>
      <w:proofErr w:type="gramEnd"/>
      <w:r w:rsidRPr="00010F5B">
        <w:rPr>
          <w:rFonts w:ascii="Times New Roman" w:hAnsi="Times New Roman"/>
          <w:sz w:val="28"/>
          <w:szCs w:val="28"/>
        </w:rPr>
        <w:t xml:space="preserve"> регистрации нормативных правовых актов под </w:t>
      </w:r>
      <w:r>
        <w:rPr>
          <w:rFonts w:ascii="Times New Roman" w:hAnsi="Times New Roman"/>
          <w:sz w:val="28"/>
          <w:szCs w:val="28"/>
        </w:rPr>
        <w:t xml:space="preserve">         </w:t>
      </w:r>
      <w:r w:rsidRPr="00010F5B">
        <w:rPr>
          <w:rFonts w:ascii="Times New Roman" w:hAnsi="Times New Roman"/>
          <w:sz w:val="28"/>
          <w:szCs w:val="28"/>
        </w:rPr>
        <w:t>№ 11273)</w:t>
      </w:r>
      <w:r w:rsidRPr="003F4CD8">
        <w:rPr>
          <w:rFonts w:ascii="Times New Roman" w:hAnsi="Times New Roman"/>
          <w:bCs/>
          <w:sz w:val="28"/>
          <w:szCs w:val="28"/>
        </w:rPr>
        <w:t xml:space="preserve"> (далее – Стандарт)</w:t>
      </w:r>
      <w:r>
        <w:rPr>
          <w:rFonts w:ascii="Times New Roman" w:hAnsi="Times New Roman"/>
          <w:bCs/>
          <w:sz w:val="28"/>
          <w:szCs w:val="28"/>
        </w:rPr>
        <w:t xml:space="preserve">, </w:t>
      </w:r>
      <w:r w:rsidRPr="003F4CD8">
        <w:rPr>
          <w:rFonts w:ascii="Times New Roman" w:hAnsi="Times New Roman"/>
          <w:sz w:val="28"/>
          <w:szCs w:val="28"/>
        </w:rPr>
        <w:t>территориальными  органами Комитета государственных доходов Министерства</w:t>
      </w:r>
      <w:r>
        <w:rPr>
          <w:rFonts w:ascii="Times New Roman" w:hAnsi="Times New Roman"/>
          <w:sz w:val="28"/>
          <w:szCs w:val="28"/>
        </w:rPr>
        <w:t xml:space="preserve"> финансов Республики Казахстан </w:t>
      </w:r>
      <w:r w:rsidRPr="003F4CD8">
        <w:rPr>
          <w:rFonts w:ascii="Times New Roman" w:hAnsi="Times New Roman"/>
          <w:sz w:val="28"/>
          <w:szCs w:val="28"/>
        </w:rPr>
        <w:t xml:space="preserve">по областям, городам Астане и Алматы (далее – </w:t>
      </w:r>
      <w:proofErr w:type="spellStart"/>
      <w:r w:rsidRPr="003F4CD8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3F4CD8">
        <w:rPr>
          <w:rFonts w:ascii="Times New Roman" w:hAnsi="Times New Roman"/>
          <w:sz w:val="28"/>
          <w:szCs w:val="28"/>
        </w:rPr>
        <w:t xml:space="preserve">).  </w:t>
      </w:r>
    </w:p>
    <w:p w:rsidR="005C530E" w:rsidRPr="003F4CD8" w:rsidRDefault="005C530E" w:rsidP="005C530E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F4CD8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а) и (или) бумажная.</w:t>
      </w:r>
    </w:p>
    <w:p w:rsidR="005C530E" w:rsidRPr="00120BDA" w:rsidRDefault="005C530E" w:rsidP="005C530E">
      <w:pPr>
        <w:numPr>
          <w:ilvl w:val="0"/>
          <w:numId w:val="2"/>
        </w:numPr>
        <w:tabs>
          <w:tab w:val="left" w:pos="-5103"/>
          <w:tab w:val="left" w:pos="993"/>
        </w:tabs>
        <w:spacing w:line="310" w:lineRule="exact"/>
        <w:ind w:left="0" w:firstLine="709"/>
        <w:jc w:val="both"/>
        <w:rPr>
          <w:sz w:val="28"/>
          <w:szCs w:val="28"/>
        </w:rPr>
      </w:pPr>
      <w:r w:rsidRPr="003F4CD8">
        <w:rPr>
          <w:sz w:val="28"/>
          <w:szCs w:val="28"/>
        </w:rPr>
        <w:t>Результатом оказания государственной услуги являются согласование заявок на предстоящий год, выдача учетно</w:t>
      </w:r>
      <w:r>
        <w:rPr>
          <w:sz w:val="28"/>
          <w:szCs w:val="28"/>
        </w:rPr>
        <w:t xml:space="preserve"> – </w:t>
      </w:r>
      <w:r w:rsidRPr="003F4CD8">
        <w:rPr>
          <w:sz w:val="28"/>
          <w:szCs w:val="28"/>
        </w:rPr>
        <w:t>контрольных</w:t>
      </w:r>
      <w:r w:rsidRPr="0026582C">
        <w:rPr>
          <w:sz w:val="28"/>
          <w:szCs w:val="28"/>
        </w:rPr>
        <w:t xml:space="preserve"> марок </w:t>
      </w:r>
      <w:r>
        <w:rPr>
          <w:sz w:val="28"/>
          <w:szCs w:val="28"/>
        </w:rPr>
        <w:t xml:space="preserve">(далее – </w:t>
      </w:r>
      <w:r w:rsidRPr="00120BDA">
        <w:rPr>
          <w:sz w:val="28"/>
          <w:szCs w:val="28"/>
        </w:rPr>
        <w:t>УКМ</w:t>
      </w:r>
      <w:r>
        <w:rPr>
          <w:sz w:val="28"/>
          <w:szCs w:val="28"/>
        </w:rPr>
        <w:t>)</w:t>
      </w:r>
      <w:r w:rsidRPr="00120BDA">
        <w:rPr>
          <w:sz w:val="28"/>
          <w:szCs w:val="28"/>
        </w:rPr>
        <w:t xml:space="preserve"> с нанесенным соответствующим штрих</w:t>
      </w:r>
      <w:r>
        <w:rPr>
          <w:sz w:val="28"/>
          <w:szCs w:val="28"/>
        </w:rPr>
        <w:t xml:space="preserve"> – </w:t>
      </w:r>
      <w:r w:rsidRPr="00120BDA">
        <w:rPr>
          <w:sz w:val="28"/>
          <w:szCs w:val="28"/>
        </w:rPr>
        <w:t>кодом и накладной.</w:t>
      </w:r>
    </w:p>
    <w:p w:rsidR="005C530E" w:rsidRPr="007F6D2B" w:rsidRDefault="005C530E" w:rsidP="005C530E">
      <w:pPr>
        <w:tabs>
          <w:tab w:val="left" w:pos="0"/>
          <w:tab w:val="left" w:pos="993"/>
        </w:tabs>
        <w:ind w:firstLine="709"/>
        <w:jc w:val="both"/>
        <w:rPr>
          <w:sz w:val="28"/>
          <w:szCs w:val="28"/>
        </w:rPr>
      </w:pPr>
      <w:r w:rsidRPr="00E33140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5C530E" w:rsidRDefault="005C530E" w:rsidP="005C530E">
      <w:pPr>
        <w:ind w:firstLine="709"/>
        <w:jc w:val="center"/>
        <w:rPr>
          <w:b/>
          <w:bCs/>
          <w:sz w:val="28"/>
          <w:szCs w:val="28"/>
        </w:rPr>
      </w:pPr>
    </w:p>
    <w:p w:rsidR="005C530E" w:rsidRPr="00342C47" w:rsidRDefault="005C530E" w:rsidP="005C530E">
      <w:pPr>
        <w:ind w:firstLine="709"/>
        <w:jc w:val="center"/>
        <w:rPr>
          <w:b/>
          <w:bCs/>
          <w:sz w:val="28"/>
          <w:szCs w:val="28"/>
        </w:rPr>
      </w:pPr>
    </w:p>
    <w:p w:rsidR="005C530E" w:rsidRDefault="005C530E" w:rsidP="005C530E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</w:p>
    <w:p w:rsidR="005C530E" w:rsidRPr="00342C47" w:rsidRDefault="005C530E" w:rsidP="005C530E">
      <w:pPr>
        <w:ind w:firstLine="709"/>
        <w:jc w:val="center"/>
        <w:rPr>
          <w:b/>
          <w:sz w:val="28"/>
          <w:szCs w:val="28"/>
        </w:rPr>
      </w:pP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5C530E" w:rsidRPr="00342C47" w:rsidRDefault="005C530E" w:rsidP="005C530E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C530E" w:rsidRPr="002B58D6" w:rsidRDefault="005C530E" w:rsidP="005C530E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явки, а также </w:t>
      </w:r>
      <w:r w:rsidRPr="00342C47">
        <w:rPr>
          <w:sz w:val="28"/>
          <w:szCs w:val="28"/>
        </w:rPr>
        <w:t xml:space="preserve">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5C530E" w:rsidRDefault="005C530E" w:rsidP="005C530E">
      <w:pPr>
        <w:pStyle w:val="ListParagraph1"/>
        <w:numPr>
          <w:ilvl w:val="0"/>
          <w:numId w:val="2"/>
        </w:numPr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33A93">
        <w:rPr>
          <w:rFonts w:ascii="Times New Roman" w:hAnsi="Times New Roman"/>
          <w:sz w:val="28"/>
          <w:szCs w:val="28"/>
        </w:rPr>
        <w:t xml:space="preserve">Процедура (действия) </w:t>
      </w:r>
      <w:r>
        <w:rPr>
          <w:rFonts w:ascii="Times New Roman" w:hAnsi="Times New Roman"/>
          <w:sz w:val="28"/>
          <w:szCs w:val="28"/>
        </w:rPr>
        <w:t xml:space="preserve">процесса </w:t>
      </w:r>
      <w:r w:rsidRPr="00633A93">
        <w:rPr>
          <w:rFonts w:ascii="Times New Roman" w:hAnsi="Times New Roman"/>
          <w:sz w:val="28"/>
          <w:szCs w:val="28"/>
        </w:rPr>
        <w:t>оказани</w:t>
      </w:r>
      <w:r>
        <w:rPr>
          <w:rFonts w:ascii="Times New Roman" w:hAnsi="Times New Roman"/>
          <w:sz w:val="28"/>
          <w:szCs w:val="28"/>
        </w:rPr>
        <w:t>я</w:t>
      </w:r>
      <w:r w:rsidRPr="00633A93">
        <w:rPr>
          <w:rFonts w:ascii="Times New Roman" w:hAnsi="Times New Roman"/>
          <w:sz w:val="28"/>
          <w:szCs w:val="28"/>
        </w:rPr>
        <w:t xml:space="preserve"> государственной услуги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5C530E" w:rsidRPr="00953ABC" w:rsidRDefault="005C530E" w:rsidP="005C530E">
      <w:pPr>
        <w:pStyle w:val="ListParagraph1"/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92043">
        <w:rPr>
          <w:rFonts w:ascii="Times New Roman" w:hAnsi="Times New Roman"/>
          <w:sz w:val="28"/>
          <w:szCs w:val="28"/>
        </w:rPr>
        <w:t>При получении заявки от услугополучателя на изготовление УКМ:</w:t>
      </w:r>
    </w:p>
    <w:p w:rsidR="005C530E" w:rsidRPr="00282986" w:rsidRDefault="005C530E" w:rsidP="005C530E">
      <w:pPr>
        <w:numPr>
          <w:ilvl w:val="1"/>
          <w:numId w:val="2"/>
        </w:numPr>
        <w:tabs>
          <w:tab w:val="left" w:pos="900"/>
          <w:tab w:val="left" w:pos="1134"/>
        </w:tabs>
        <w:ind w:left="0" w:firstLine="720"/>
        <w:jc w:val="both"/>
        <w:rPr>
          <w:sz w:val="28"/>
          <w:szCs w:val="28"/>
        </w:rPr>
      </w:pPr>
      <w:proofErr w:type="gramStart"/>
      <w:r w:rsidRPr="00953ABC">
        <w:rPr>
          <w:sz w:val="28"/>
          <w:szCs w:val="28"/>
        </w:rPr>
        <w:lastRenderedPageBreak/>
        <w:t xml:space="preserve">работник </w:t>
      </w:r>
      <w:proofErr w:type="spellStart"/>
      <w:r w:rsidRPr="00953ABC">
        <w:rPr>
          <w:sz w:val="28"/>
          <w:szCs w:val="28"/>
        </w:rPr>
        <w:t>услугодателя</w:t>
      </w:r>
      <w:proofErr w:type="spellEnd"/>
      <w:r w:rsidRPr="00953ABC">
        <w:rPr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посредством информационной системы «</w:t>
      </w:r>
      <w:r w:rsidRPr="0072231E">
        <w:rPr>
          <w:sz w:val="28"/>
          <w:szCs w:val="28"/>
        </w:rPr>
        <w:t>Контроль над производством и оборотом алкогольной продукции с использованием учётно-контрольных марок с голографическим защитным элементом</w:t>
      </w:r>
      <w:r w:rsidRPr="00953ABC">
        <w:rPr>
          <w:color w:val="000000"/>
          <w:sz w:val="28"/>
          <w:szCs w:val="28"/>
        </w:rPr>
        <w:t>» (дале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53ABC">
        <w:rPr>
          <w:color w:val="000000"/>
          <w:sz w:val="28"/>
          <w:szCs w:val="28"/>
        </w:rPr>
        <w:t>ИС УКМ) получает заявк</w:t>
      </w:r>
      <w:r>
        <w:rPr>
          <w:color w:val="000000"/>
          <w:sz w:val="28"/>
          <w:szCs w:val="28"/>
        </w:rPr>
        <w:t>у</w:t>
      </w:r>
      <w:r w:rsidRPr="00953ABC">
        <w:rPr>
          <w:color w:val="000000"/>
          <w:sz w:val="28"/>
          <w:szCs w:val="28"/>
        </w:rPr>
        <w:t xml:space="preserve"> от услугополучателя на изготовление марок по форме согласно приложениям 1, 2 </w:t>
      </w:r>
      <w:r w:rsidRPr="00953ABC">
        <w:rPr>
          <w:bCs/>
          <w:sz w:val="28"/>
          <w:szCs w:val="28"/>
        </w:rPr>
        <w:t>«Правил получения, учета, хранения и выдачи учетно-контрольных марок и акцизных марок», у</w:t>
      </w:r>
      <w:r w:rsidRPr="00953ABC">
        <w:rPr>
          <w:sz w:val="28"/>
          <w:szCs w:val="28"/>
        </w:rPr>
        <w:t xml:space="preserve">твержденных </w:t>
      </w:r>
      <w:r w:rsidRPr="00282986">
        <w:rPr>
          <w:sz w:val="28"/>
          <w:szCs w:val="28"/>
        </w:rPr>
        <w:t>постановлением Правительства Республики Казахстан от 30 декабря 2011 года № 1720 (далее – Правила</w:t>
      </w:r>
      <w:proofErr w:type="gramEnd"/>
      <w:r w:rsidRPr="00282986">
        <w:rPr>
          <w:sz w:val="28"/>
          <w:szCs w:val="28"/>
        </w:rPr>
        <w:t>) – 15</w:t>
      </w:r>
      <w:r>
        <w:rPr>
          <w:sz w:val="28"/>
          <w:szCs w:val="28"/>
        </w:rPr>
        <w:t xml:space="preserve"> (пятнадцать) </w:t>
      </w:r>
      <w:r w:rsidRPr="00282986">
        <w:rPr>
          <w:sz w:val="28"/>
          <w:szCs w:val="28"/>
        </w:rPr>
        <w:t>минут;</w:t>
      </w:r>
    </w:p>
    <w:p w:rsidR="005C530E" w:rsidRPr="00282986" w:rsidRDefault="005C530E" w:rsidP="005C530E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color w:val="000000"/>
          <w:sz w:val="28"/>
          <w:szCs w:val="28"/>
        </w:rPr>
      </w:pPr>
      <w:r w:rsidRPr="00282986">
        <w:rPr>
          <w:color w:val="000000"/>
          <w:sz w:val="28"/>
          <w:szCs w:val="28"/>
        </w:rPr>
        <w:t xml:space="preserve">рассматривает предоставленную </w:t>
      </w:r>
      <w:proofErr w:type="spellStart"/>
      <w:r w:rsidRPr="00282986">
        <w:rPr>
          <w:color w:val="000000"/>
          <w:sz w:val="28"/>
          <w:szCs w:val="28"/>
        </w:rPr>
        <w:t>услугополучателем</w:t>
      </w:r>
      <w:proofErr w:type="spellEnd"/>
      <w:r w:rsidRPr="00282986">
        <w:rPr>
          <w:color w:val="000000"/>
          <w:sz w:val="28"/>
          <w:szCs w:val="28"/>
        </w:rPr>
        <w:t xml:space="preserve"> заявку и согласовывает посредством ИС УКМ либо готовит отказ в согласовании заявки – </w:t>
      </w:r>
      <w:r>
        <w:rPr>
          <w:color w:val="000000"/>
          <w:sz w:val="28"/>
          <w:szCs w:val="28"/>
        </w:rPr>
        <w:t xml:space="preserve">в течение </w:t>
      </w:r>
      <w:r w:rsidRPr="00282986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 xml:space="preserve"> (трех) </w:t>
      </w:r>
      <w:r w:rsidRPr="00282986">
        <w:rPr>
          <w:color w:val="000000"/>
          <w:sz w:val="28"/>
          <w:szCs w:val="28"/>
        </w:rPr>
        <w:t>календарных дней;</w:t>
      </w:r>
    </w:p>
    <w:p w:rsidR="005C530E" w:rsidRPr="00920338" w:rsidRDefault="005C530E" w:rsidP="005C530E">
      <w:pPr>
        <w:numPr>
          <w:ilvl w:val="1"/>
          <w:numId w:val="2"/>
        </w:numPr>
        <w:tabs>
          <w:tab w:val="left" w:pos="709"/>
          <w:tab w:val="left" w:pos="851"/>
          <w:tab w:val="center" w:pos="993"/>
          <w:tab w:val="left" w:pos="1134"/>
          <w:tab w:val="left" w:pos="1276"/>
        </w:tabs>
        <w:ind w:left="0" w:firstLine="720"/>
        <w:jc w:val="both"/>
        <w:rPr>
          <w:sz w:val="28"/>
          <w:szCs w:val="28"/>
        </w:rPr>
      </w:pPr>
      <w:r w:rsidRPr="00282986">
        <w:rPr>
          <w:color w:val="000000"/>
          <w:sz w:val="28"/>
          <w:szCs w:val="28"/>
        </w:rPr>
        <w:t xml:space="preserve">работник НК МФ РК передает в бумажном виде согласованные с </w:t>
      </w:r>
      <w:proofErr w:type="spellStart"/>
      <w:r w:rsidRPr="00282986">
        <w:rPr>
          <w:color w:val="000000"/>
          <w:sz w:val="28"/>
          <w:szCs w:val="28"/>
        </w:rPr>
        <w:t>услугодателями</w:t>
      </w:r>
      <w:proofErr w:type="spellEnd"/>
      <w:r w:rsidRPr="00282986">
        <w:rPr>
          <w:color w:val="000000"/>
          <w:sz w:val="28"/>
          <w:szCs w:val="28"/>
        </w:rPr>
        <w:t xml:space="preserve"> сводные заявки по</w:t>
      </w:r>
      <w:r w:rsidRPr="00920338">
        <w:rPr>
          <w:color w:val="000000"/>
          <w:sz w:val="28"/>
          <w:szCs w:val="28"/>
        </w:rPr>
        <w:t xml:space="preserve"> форме утвержденной Правилами, в организацию с которой в </w:t>
      </w:r>
      <w:proofErr w:type="gramStart"/>
      <w:r w:rsidRPr="00920338">
        <w:rPr>
          <w:color w:val="000000"/>
          <w:sz w:val="28"/>
          <w:szCs w:val="28"/>
        </w:rPr>
        <w:t>порядке, установленном законодательством Республики Казахстан заключен</w:t>
      </w:r>
      <w:proofErr w:type="gramEnd"/>
      <w:r w:rsidRPr="00920338">
        <w:rPr>
          <w:color w:val="000000"/>
          <w:sz w:val="28"/>
          <w:szCs w:val="28"/>
        </w:rPr>
        <w:t xml:space="preserve"> договор (контракт) на изготовление марок, их доставку и выдачу налоговым органам (далее – поставщик)</w:t>
      </w:r>
      <w:r>
        <w:rPr>
          <w:color w:val="000000"/>
          <w:sz w:val="28"/>
          <w:szCs w:val="28"/>
        </w:rPr>
        <w:t>;</w:t>
      </w:r>
    </w:p>
    <w:p w:rsidR="005C530E" w:rsidRPr="00953ABC" w:rsidRDefault="005C530E" w:rsidP="005C530E">
      <w:pPr>
        <w:numPr>
          <w:ilvl w:val="1"/>
          <w:numId w:val="2"/>
        </w:numPr>
        <w:tabs>
          <w:tab w:val="left" w:pos="709"/>
          <w:tab w:val="left" w:pos="851"/>
          <w:tab w:val="center" w:pos="993"/>
          <w:tab w:val="left" w:pos="1134"/>
          <w:tab w:val="left" w:pos="1276"/>
        </w:tabs>
        <w:ind w:left="0"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Pr="00953ABC">
        <w:rPr>
          <w:color w:val="000000"/>
          <w:sz w:val="28"/>
          <w:szCs w:val="28"/>
        </w:rPr>
        <w:t>аботник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 w:rsidRPr="00953ABC">
        <w:rPr>
          <w:color w:val="000000"/>
          <w:sz w:val="28"/>
          <w:szCs w:val="28"/>
        </w:rPr>
        <w:t xml:space="preserve"> получает </w:t>
      </w:r>
      <w:proofErr w:type="gramStart"/>
      <w:r>
        <w:rPr>
          <w:color w:val="000000"/>
          <w:sz w:val="28"/>
          <w:szCs w:val="28"/>
        </w:rPr>
        <w:t>изготовленные</w:t>
      </w:r>
      <w:proofErr w:type="gramEnd"/>
      <w:r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УКМ по накладным от поставщика</w:t>
      </w:r>
      <w:r>
        <w:rPr>
          <w:color w:val="000000"/>
          <w:sz w:val="28"/>
          <w:szCs w:val="28"/>
        </w:rPr>
        <w:t>.</w:t>
      </w:r>
    </w:p>
    <w:p w:rsidR="005C530E" w:rsidRDefault="005C530E" w:rsidP="005C530E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 получении заявления на нанесение штрих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>кодов:</w:t>
      </w:r>
    </w:p>
    <w:p w:rsidR="005C530E" w:rsidRDefault="005C530E" w:rsidP="005C530E">
      <w:pPr>
        <w:numPr>
          <w:ilvl w:val="0"/>
          <w:numId w:val="4"/>
        </w:numPr>
        <w:tabs>
          <w:tab w:val="left" w:pos="426"/>
          <w:tab w:val="left" w:pos="709"/>
          <w:tab w:val="left" w:pos="851"/>
          <w:tab w:val="left" w:pos="1134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ем документов – 15 (пятнадцать) минут:</w:t>
      </w:r>
    </w:p>
    <w:p w:rsidR="005C530E" w:rsidRDefault="005C530E" w:rsidP="005C530E">
      <w:pPr>
        <w:tabs>
          <w:tab w:val="left" w:pos="426"/>
          <w:tab w:val="left" w:pos="709"/>
          <w:tab w:val="left" w:pos="851"/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ботник, ответственный за прием документов в присутствии услугополучателя:</w:t>
      </w:r>
    </w:p>
    <w:p w:rsidR="005C530E" w:rsidRPr="00342C47" w:rsidRDefault="005C530E" w:rsidP="005C530E">
      <w:pPr>
        <w:tabs>
          <w:tab w:val="left" w:pos="900"/>
          <w:tab w:val="left" w:pos="1134"/>
        </w:tabs>
        <w:ind w:firstLine="720"/>
        <w:jc w:val="both"/>
        <w:rPr>
          <w:sz w:val="28"/>
          <w:szCs w:val="28"/>
        </w:rPr>
      </w:pPr>
      <w:proofErr w:type="gramStart"/>
      <w:r w:rsidRPr="00342C47">
        <w:rPr>
          <w:sz w:val="28"/>
          <w:szCs w:val="28"/>
        </w:rPr>
        <w:t xml:space="preserve">сверяет данные, отраженные в </w:t>
      </w:r>
      <w:r>
        <w:rPr>
          <w:sz w:val="28"/>
          <w:szCs w:val="28"/>
        </w:rPr>
        <w:t xml:space="preserve">заявлении с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>ом</w:t>
      </w:r>
      <w:r w:rsidRPr="00342C47">
        <w:rPr>
          <w:sz w:val="28"/>
          <w:szCs w:val="28"/>
        </w:rPr>
        <w:t>, удостоверяющ</w:t>
      </w:r>
      <w:r>
        <w:rPr>
          <w:sz w:val="28"/>
          <w:szCs w:val="28"/>
        </w:rPr>
        <w:t>и</w:t>
      </w:r>
      <w:r w:rsidRPr="00342C47">
        <w:rPr>
          <w:sz w:val="28"/>
          <w:szCs w:val="28"/>
        </w:rPr>
        <w:t xml:space="preserve">м личность </w:t>
      </w:r>
      <w:r>
        <w:rPr>
          <w:sz w:val="28"/>
          <w:szCs w:val="28"/>
        </w:rPr>
        <w:t>(</w:t>
      </w:r>
      <w:r w:rsidRPr="00174F50">
        <w:rPr>
          <w:color w:val="000000"/>
          <w:sz w:val="28"/>
          <w:szCs w:val="28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</w:t>
      </w:r>
      <w:r w:rsidRPr="00174F50">
        <w:rPr>
          <w:sz w:val="28"/>
          <w:szCs w:val="28"/>
        </w:rPr>
        <w:t>при предъявлении доверенности на представление интересов юридического лица проверяет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342C47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5 (пять) </w:t>
      </w:r>
      <w:r w:rsidRPr="00342C47">
        <w:rPr>
          <w:sz w:val="28"/>
          <w:szCs w:val="28"/>
        </w:rPr>
        <w:t>минут</w:t>
      </w:r>
      <w:r>
        <w:rPr>
          <w:sz w:val="28"/>
          <w:szCs w:val="28"/>
        </w:rPr>
        <w:t>;</w:t>
      </w:r>
      <w:proofErr w:type="gramEnd"/>
    </w:p>
    <w:p w:rsidR="005C530E" w:rsidRDefault="005C530E" w:rsidP="005C530E">
      <w:pPr>
        <w:pStyle w:val="ListParagraph1"/>
        <w:tabs>
          <w:tab w:val="left" w:pos="993"/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проверяет </w:t>
      </w:r>
      <w:r w:rsidRPr="002A6241">
        <w:rPr>
          <w:rFonts w:ascii="Times New Roman" w:hAnsi="Times New Roman"/>
          <w:sz w:val="28"/>
          <w:szCs w:val="28"/>
        </w:rPr>
        <w:t>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– 5 (пять) минут; </w:t>
      </w:r>
    </w:p>
    <w:p w:rsidR="005C530E" w:rsidRPr="00282986" w:rsidRDefault="005C530E" w:rsidP="005C530E">
      <w:pPr>
        <w:pStyle w:val="ListParagraph1"/>
        <w:tabs>
          <w:tab w:val="left" w:pos="993"/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яет данные, указанные </w:t>
      </w:r>
      <w:r w:rsidRPr="00174F50">
        <w:rPr>
          <w:rFonts w:ascii="Times New Roman" w:hAnsi="Times New Roman"/>
          <w:color w:val="000000"/>
          <w:sz w:val="28"/>
          <w:szCs w:val="28"/>
        </w:rPr>
        <w:t>в</w:t>
      </w:r>
      <w:r>
        <w:rPr>
          <w:rFonts w:ascii="Times New Roman" w:hAnsi="Times New Roman"/>
          <w:color w:val="000000"/>
          <w:sz w:val="28"/>
          <w:szCs w:val="28"/>
        </w:rPr>
        <w:t xml:space="preserve"> налоговом </w:t>
      </w:r>
      <w:r w:rsidRPr="00174F50">
        <w:rPr>
          <w:rFonts w:ascii="Times New Roman" w:hAnsi="Times New Roman"/>
          <w:color w:val="000000"/>
          <w:sz w:val="28"/>
          <w:szCs w:val="28"/>
        </w:rPr>
        <w:t xml:space="preserve">заявлении налогоплательщика, со сведениями, имеющимися в </w:t>
      </w:r>
      <w:r w:rsidRPr="00282986">
        <w:rPr>
          <w:rFonts w:ascii="Times New Roman" w:hAnsi="Times New Roman"/>
          <w:color w:val="000000"/>
          <w:sz w:val="28"/>
          <w:szCs w:val="28"/>
        </w:rPr>
        <w:t>регистрационных данных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онной системы «</w:t>
      </w:r>
      <w:r w:rsidRPr="00282986">
        <w:rPr>
          <w:rFonts w:ascii="Times New Roman" w:hAnsi="Times New Roman"/>
          <w:color w:val="000000"/>
          <w:sz w:val="28"/>
          <w:szCs w:val="28"/>
        </w:rPr>
        <w:t>Интегрированн</w:t>
      </w:r>
      <w:r>
        <w:rPr>
          <w:rFonts w:ascii="Times New Roman" w:hAnsi="Times New Roman"/>
          <w:color w:val="000000"/>
          <w:sz w:val="28"/>
          <w:szCs w:val="28"/>
        </w:rPr>
        <w:t xml:space="preserve">ая </w:t>
      </w:r>
      <w:r w:rsidRPr="00282986">
        <w:rPr>
          <w:rFonts w:ascii="Times New Roman" w:hAnsi="Times New Roman"/>
          <w:color w:val="000000"/>
          <w:sz w:val="28"/>
          <w:szCs w:val="28"/>
        </w:rPr>
        <w:t>налогов</w:t>
      </w:r>
      <w:r>
        <w:rPr>
          <w:rFonts w:ascii="Times New Roman" w:hAnsi="Times New Roman"/>
          <w:color w:val="000000"/>
          <w:sz w:val="28"/>
          <w:szCs w:val="28"/>
        </w:rPr>
        <w:t xml:space="preserve">ая </w:t>
      </w:r>
      <w:r w:rsidRPr="00282986">
        <w:rPr>
          <w:rFonts w:ascii="Times New Roman" w:hAnsi="Times New Roman"/>
          <w:color w:val="000000"/>
          <w:sz w:val="28"/>
          <w:szCs w:val="28"/>
        </w:rPr>
        <w:t>информационн</w:t>
      </w:r>
      <w:r>
        <w:rPr>
          <w:rFonts w:ascii="Times New Roman" w:hAnsi="Times New Roman"/>
          <w:color w:val="000000"/>
          <w:sz w:val="28"/>
          <w:szCs w:val="28"/>
        </w:rPr>
        <w:t xml:space="preserve">ая система» </w:t>
      </w:r>
      <w:r w:rsidRPr="00282986">
        <w:rPr>
          <w:rFonts w:ascii="Times New Roman" w:hAnsi="Times New Roman"/>
          <w:color w:val="000000"/>
          <w:sz w:val="28"/>
          <w:szCs w:val="28"/>
        </w:rPr>
        <w:t xml:space="preserve">(далее – </w:t>
      </w:r>
      <w:r>
        <w:rPr>
          <w:rFonts w:ascii="Times New Roman" w:hAnsi="Times New Roman"/>
          <w:color w:val="000000"/>
          <w:sz w:val="28"/>
          <w:szCs w:val="28"/>
        </w:rPr>
        <w:t xml:space="preserve">ИС </w:t>
      </w:r>
      <w:r w:rsidRPr="00282986">
        <w:rPr>
          <w:rFonts w:ascii="Times New Roman" w:hAnsi="Times New Roman"/>
          <w:color w:val="000000"/>
          <w:sz w:val="28"/>
          <w:szCs w:val="28"/>
        </w:rPr>
        <w:t>ИНИС)</w:t>
      </w:r>
      <w:r w:rsidRPr="00282986">
        <w:rPr>
          <w:rFonts w:ascii="Times New Roman" w:hAnsi="Times New Roman"/>
          <w:sz w:val="28"/>
          <w:szCs w:val="28"/>
        </w:rPr>
        <w:t xml:space="preserve"> 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282986">
        <w:rPr>
          <w:rFonts w:ascii="Times New Roman" w:hAnsi="Times New Roman"/>
          <w:sz w:val="28"/>
          <w:szCs w:val="28"/>
        </w:rPr>
        <w:t>минут;</w:t>
      </w:r>
    </w:p>
    <w:p w:rsidR="005C530E" w:rsidRPr="00282986" w:rsidRDefault="005C530E" w:rsidP="005C530E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 xml:space="preserve">2) работник, ответственный за обработку документов </w:t>
      </w:r>
      <w:r w:rsidRPr="00282986">
        <w:rPr>
          <w:color w:val="000000"/>
          <w:sz w:val="28"/>
          <w:szCs w:val="28"/>
        </w:rPr>
        <w:t xml:space="preserve">рассматривает заявление, поступившее </w:t>
      </w:r>
      <w:r w:rsidRPr="00282986">
        <w:rPr>
          <w:sz w:val="28"/>
          <w:szCs w:val="28"/>
        </w:rPr>
        <w:t>посредством ИС УКМ, наносит</w:t>
      </w:r>
      <w:r w:rsidRPr="00282986">
        <w:rPr>
          <w:color w:val="000000"/>
          <w:sz w:val="28"/>
          <w:szCs w:val="28"/>
        </w:rPr>
        <w:t xml:space="preserve"> соответствующий штрих</w:t>
      </w:r>
      <w:r>
        <w:rPr>
          <w:color w:val="000000"/>
          <w:sz w:val="28"/>
          <w:szCs w:val="28"/>
        </w:rPr>
        <w:t xml:space="preserve"> </w:t>
      </w:r>
      <w:r w:rsidRPr="00342C47">
        <w:rPr>
          <w:sz w:val="28"/>
          <w:szCs w:val="28"/>
        </w:rPr>
        <w:t xml:space="preserve">– </w:t>
      </w:r>
      <w:r w:rsidRPr="00282986">
        <w:rPr>
          <w:color w:val="000000"/>
          <w:sz w:val="28"/>
          <w:szCs w:val="28"/>
        </w:rPr>
        <w:t xml:space="preserve">код на УКМ и производит привязку диапазонов номеров УКМ к заявлению, </w:t>
      </w:r>
      <w:r w:rsidRPr="00282986">
        <w:rPr>
          <w:sz w:val="28"/>
          <w:szCs w:val="28"/>
        </w:rPr>
        <w:t>выдает УКМ с нанесенным штрих</w:t>
      </w:r>
      <w:r>
        <w:rPr>
          <w:sz w:val="28"/>
          <w:szCs w:val="28"/>
        </w:rPr>
        <w:t xml:space="preserve"> –  </w:t>
      </w:r>
      <w:r w:rsidRPr="00282986">
        <w:rPr>
          <w:sz w:val="28"/>
          <w:szCs w:val="28"/>
        </w:rPr>
        <w:t xml:space="preserve">кодом </w:t>
      </w:r>
      <w:proofErr w:type="spellStart"/>
      <w:r w:rsidRPr="00282986">
        <w:rPr>
          <w:sz w:val="28"/>
          <w:szCs w:val="28"/>
        </w:rPr>
        <w:t>услугополучателю</w:t>
      </w:r>
      <w:proofErr w:type="spellEnd"/>
      <w:r w:rsidRPr="00282986">
        <w:rPr>
          <w:sz w:val="28"/>
          <w:szCs w:val="28"/>
        </w:rPr>
        <w:t xml:space="preserve"> по накладной под роспись в «</w:t>
      </w:r>
      <w:r w:rsidRPr="00282986">
        <w:rPr>
          <w:bCs/>
          <w:sz w:val="28"/>
          <w:szCs w:val="28"/>
        </w:rPr>
        <w:t>Журнале учета выдачи учетно-контрольных марок получателям</w:t>
      </w:r>
      <w:r w:rsidRPr="00282986">
        <w:rPr>
          <w:sz w:val="28"/>
          <w:szCs w:val="28"/>
        </w:rPr>
        <w:t xml:space="preserve">» (далее </w:t>
      </w:r>
      <w:r>
        <w:rPr>
          <w:sz w:val="28"/>
          <w:szCs w:val="28"/>
        </w:rPr>
        <w:t xml:space="preserve">– </w:t>
      </w:r>
      <w:r w:rsidRPr="00282986">
        <w:rPr>
          <w:sz w:val="28"/>
          <w:szCs w:val="28"/>
        </w:rPr>
        <w:t xml:space="preserve">Журнал), </w:t>
      </w:r>
      <w:r w:rsidRPr="00282986">
        <w:rPr>
          <w:bCs/>
          <w:sz w:val="28"/>
          <w:szCs w:val="28"/>
        </w:rPr>
        <w:t>у</w:t>
      </w:r>
      <w:r w:rsidRPr="00282986">
        <w:rPr>
          <w:sz w:val="28"/>
          <w:szCs w:val="28"/>
        </w:rPr>
        <w:t xml:space="preserve">твержденном Правилами – </w:t>
      </w:r>
      <w:r>
        <w:rPr>
          <w:sz w:val="28"/>
          <w:szCs w:val="28"/>
        </w:rPr>
        <w:t xml:space="preserve">в течение </w:t>
      </w:r>
      <w:r w:rsidRPr="00282986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 xml:space="preserve"> (трех) </w:t>
      </w:r>
      <w:r w:rsidRPr="00282986">
        <w:rPr>
          <w:color w:val="000000"/>
          <w:sz w:val="28"/>
          <w:szCs w:val="28"/>
        </w:rPr>
        <w:t>рабочих дней</w:t>
      </w:r>
      <w:r w:rsidRPr="00282986">
        <w:rPr>
          <w:sz w:val="28"/>
          <w:szCs w:val="28"/>
        </w:rPr>
        <w:t>.</w:t>
      </w:r>
      <w:r w:rsidRPr="00282986">
        <w:rPr>
          <w:sz w:val="28"/>
          <w:szCs w:val="28"/>
        </w:rPr>
        <w:tab/>
      </w:r>
      <w:proofErr w:type="gramEnd"/>
    </w:p>
    <w:p w:rsidR="005C530E" w:rsidRDefault="005C530E" w:rsidP="005C530E">
      <w:pPr>
        <w:tabs>
          <w:tab w:val="left" w:pos="900"/>
        </w:tabs>
        <w:ind w:firstLine="720"/>
        <w:jc w:val="both"/>
        <w:rPr>
          <w:sz w:val="28"/>
          <w:szCs w:val="28"/>
        </w:rPr>
      </w:pPr>
    </w:p>
    <w:p w:rsidR="005C530E" w:rsidRPr="00476333" w:rsidRDefault="005C530E" w:rsidP="005C530E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476333">
        <w:rPr>
          <w:rFonts w:ascii="Times New Roman" w:hAnsi="Times New Roman"/>
          <w:b/>
          <w:sz w:val="28"/>
          <w:szCs w:val="28"/>
        </w:rPr>
        <w:lastRenderedPageBreak/>
        <w:t xml:space="preserve">3. Порядок взаимодействия структурных подразделений (работников) </w:t>
      </w:r>
      <w:proofErr w:type="spellStart"/>
      <w:r w:rsidRPr="0047633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47633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C530E" w:rsidRPr="00342C47" w:rsidRDefault="005C530E" w:rsidP="005C530E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5C530E" w:rsidRPr="00342C47" w:rsidRDefault="005C530E" w:rsidP="005C530E">
      <w:pPr>
        <w:numPr>
          <w:ilvl w:val="0"/>
          <w:numId w:val="3"/>
        </w:numPr>
        <w:tabs>
          <w:tab w:val="clear" w:pos="928"/>
          <w:tab w:val="left" w:pos="0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</w:t>
      </w:r>
      <w:r>
        <w:rPr>
          <w:sz w:val="28"/>
          <w:szCs w:val="28"/>
          <w:lang w:eastAsia="zh-TW"/>
        </w:rPr>
        <w:t xml:space="preserve">ют работники </w:t>
      </w:r>
      <w:proofErr w:type="spellStart"/>
      <w:r>
        <w:rPr>
          <w:sz w:val="28"/>
          <w:szCs w:val="28"/>
          <w:lang w:eastAsia="zh-TW"/>
        </w:rPr>
        <w:t>услугодателя</w:t>
      </w:r>
      <w:proofErr w:type="spellEnd"/>
      <w:r>
        <w:rPr>
          <w:sz w:val="28"/>
          <w:szCs w:val="28"/>
          <w:lang w:eastAsia="zh-TW"/>
        </w:rPr>
        <w:t>, НК МФ РК</w:t>
      </w:r>
      <w:r w:rsidRPr="00342C47">
        <w:rPr>
          <w:sz w:val="28"/>
          <w:szCs w:val="28"/>
          <w:lang w:eastAsia="zh-TW"/>
        </w:rPr>
        <w:t>.</w:t>
      </w:r>
    </w:p>
    <w:p w:rsidR="005C530E" w:rsidRPr="00342C47" w:rsidRDefault="005C530E" w:rsidP="005C530E">
      <w:pPr>
        <w:numPr>
          <w:ilvl w:val="0"/>
          <w:numId w:val="3"/>
        </w:numPr>
        <w:tabs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>ы,</w:t>
      </w:r>
      <w:r w:rsidRPr="00342C47">
        <w:rPr>
          <w:sz w:val="28"/>
          <w:szCs w:val="28"/>
        </w:rPr>
        <w:t xml:space="preserve"> представленны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огласовывает посредством ИС УКМ </w:t>
      </w:r>
      <w:r w:rsidRPr="00B55BB2">
        <w:rPr>
          <w:color w:val="000000"/>
          <w:sz w:val="28"/>
          <w:szCs w:val="28"/>
        </w:rPr>
        <w:t xml:space="preserve">либо </w:t>
      </w:r>
      <w:r>
        <w:rPr>
          <w:color w:val="000000"/>
          <w:sz w:val="28"/>
          <w:szCs w:val="28"/>
        </w:rPr>
        <w:t xml:space="preserve">готовит </w:t>
      </w:r>
      <w:r w:rsidRPr="00B55BB2">
        <w:rPr>
          <w:color w:val="000000"/>
          <w:sz w:val="28"/>
          <w:szCs w:val="28"/>
        </w:rPr>
        <w:t>отказ в согласовании заявки</w:t>
      </w:r>
      <w:r>
        <w:rPr>
          <w:color w:val="000000"/>
          <w:sz w:val="28"/>
          <w:szCs w:val="28"/>
        </w:rPr>
        <w:t>.</w:t>
      </w:r>
    </w:p>
    <w:p w:rsidR="005C530E" w:rsidRPr="00A95BEA" w:rsidRDefault="005C530E" w:rsidP="005C530E">
      <w:pPr>
        <w:numPr>
          <w:ilvl w:val="0"/>
          <w:numId w:val="3"/>
        </w:numPr>
        <w:tabs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 НК МФ РК </w:t>
      </w:r>
      <w:r w:rsidRPr="00B55BB2">
        <w:rPr>
          <w:color w:val="000000"/>
          <w:sz w:val="28"/>
          <w:szCs w:val="28"/>
        </w:rPr>
        <w:t>включ</w:t>
      </w:r>
      <w:r>
        <w:rPr>
          <w:color w:val="000000"/>
          <w:sz w:val="28"/>
          <w:szCs w:val="28"/>
        </w:rPr>
        <w:t>ает сводные заявки в сводный реестр и передает их</w:t>
      </w:r>
      <w:r w:rsidRPr="00B55BB2">
        <w:rPr>
          <w:color w:val="000000"/>
          <w:sz w:val="28"/>
          <w:szCs w:val="28"/>
        </w:rPr>
        <w:t xml:space="preserve"> поставщику</w:t>
      </w:r>
      <w:r w:rsidRPr="00A95BEA">
        <w:rPr>
          <w:sz w:val="28"/>
          <w:szCs w:val="28"/>
        </w:rPr>
        <w:t>.</w:t>
      </w:r>
    </w:p>
    <w:p w:rsidR="005C530E" w:rsidRPr="004970D7" w:rsidRDefault="005C530E" w:rsidP="005C530E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5C530E" w:rsidRDefault="005C530E" w:rsidP="005C530E">
      <w:pPr>
        <w:ind w:firstLine="720"/>
        <w:jc w:val="center"/>
        <w:rPr>
          <w:sz w:val="28"/>
          <w:szCs w:val="28"/>
        </w:rPr>
      </w:pPr>
    </w:p>
    <w:p w:rsidR="005C530E" w:rsidRDefault="005C530E" w:rsidP="005C530E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5C530E" w:rsidRDefault="005C530E" w:rsidP="005C530E">
      <w:pPr>
        <w:pStyle w:val="2"/>
        <w:tabs>
          <w:tab w:val="left" w:pos="993"/>
          <w:tab w:val="left" w:pos="4074"/>
        </w:tabs>
        <w:spacing w:after="0" w:line="240" w:lineRule="auto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5C530E" w:rsidRPr="00976A56" w:rsidRDefault="005C530E" w:rsidP="005C530E">
      <w:pPr>
        <w:ind w:firstLine="72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DB644F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>
        <w:rPr>
          <w:color w:val="000000"/>
          <w:sz w:val="28"/>
          <w:szCs w:val="28"/>
        </w:rPr>
        <w:t>иаграмма</w:t>
      </w:r>
      <w:r w:rsidRPr="00976A56">
        <w:rPr>
          <w:color w:val="000000"/>
          <w:sz w:val="28"/>
          <w:szCs w:val="28"/>
        </w:rPr>
        <w:t xml:space="preserve">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ИС УКМ, отражающая п</w:t>
      </w:r>
      <w:r w:rsidRPr="00DB644F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услугополучател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1 </w:t>
      </w:r>
      <w:r w:rsidRPr="00976A56">
        <w:rPr>
          <w:color w:val="000000"/>
          <w:sz w:val="28"/>
          <w:szCs w:val="28"/>
        </w:rPr>
        <w:t>к настоящему Регламент</w:t>
      </w:r>
      <w:r>
        <w:rPr>
          <w:color w:val="000000"/>
          <w:sz w:val="28"/>
          <w:szCs w:val="28"/>
        </w:rPr>
        <w:t xml:space="preserve"> </w:t>
      </w:r>
      <w:proofErr w:type="spellStart"/>
      <w:r w:rsidRPr="00976A56"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государственной</w:t>
      </w:r>
      <w:proofErr w:type="spellEnd"/>
      <w:r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>услуги: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ИС УКМ </w:t>
      </w:r>
      <w:r w:rsidRPr="00976A56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 xml:space="preserve">электронной цифровой подписью (далее – </w:t>
      </w:r>
      <w:r w:rsidRPr="00976A56">
        <w:rPr>
          <w:color w:val="000000"/>
          <w:sz w:val="28"/>
          <w:szCs w:val="28"/>
        </w:rPr>
        <w:t>ЭЦП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>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(осуществляется </w:t>
      </w:r>
      <w:proofErr w:type="gramStart"/>
      <w:r w:rsidRPr="00976A56">
        <w:rPr>
          <w:color w:val="000000"/>
          <w:sz w:val="28"/>
          <w:szCs w:val="28"/>
        </w:rPr>
        <w:t>для</w:t>
      </w:r>
      <w:proofErr w:type="gramEnd"/>
      <w:r w:rsidRPr="00976A56">
        <w:rPr>
          <w:color w:val="000000"/>
          <w:sz w:val="28"/>
          <w:szCs w:val="28"/>
        </w:rPr>
        <w:t xml:space="preserve"> незарегистрированных </w:t>
      </w:r>
      <w:proofErr w:type="spellStart"/>
      <w:r w:rsidRPr="00976A56">
        <w:rPr>
          <w:color w:val="000000"/>
          <w:sz w:val="28"/>
          <w:szCs w:val="28"/>
        </w:rPr>
        <w:t>услугополучателей</w:t>
      </w:r>
      <w:proofErr w:type="spellEnd"/>
      <w:r w:rsidRPr="00976A56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)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ндивидуального идентификационного номера/бизнес идентификационного номера (далее </w:t>
      </w:r>
      <w:proofErr w:type="gramStart"/>
      <w:r>
        <w:rPr>
          <w:color w:val="000000"/>
          <w:sz w:val="28"/>
          <w:szCs w:val="28"/>
        </w:rPr>
        <w:t>-И</w:t>
      </w:r>
      <w:proofErr w:type="gramEnd"/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,</w:t>
      </w:r>
      <w:r w:rsidRPr="00976A56">
        <w:rPr>
          <w:color w:val="000000"/>
          <w:sz w:val="28"/>
          <w:szCs w:val="28"/>
        </w:rPr>
        <w:t xml:space="preserve"> 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1 – проверка на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подлинности данных о зарегистрированном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) и пароль, также сведении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>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государственной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автоматически</w:t>
      </w:r>
      <w:r>
        <w:rPr>
          <w:color w:val="000000"/>
          <w:sz w:val="28"/>
          <w:szCs w:val="28"/>
        </w:rPr>
        <w:t>й</w:t>
      </w:r>
      <w:r w:rsidRPr="00976A56">
        <w:rPr>
          <w:color w:val="000000"/>
          <w:sz w:val="28"/>
          <w:szCs w:val="28"/>
        </w:rPr>
        <w:t xml:space="preserve"> запрос через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о данных услугополучателя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2 – проверка данных услугополучателя на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lastRenderedPageBreak/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данных услугополучателя в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регистрационного свидетельства ЭЦ</w:t>
      </w:r>
      <w:r>
        <w:rPr>
          <w:color w:val="000000"/>
          <w:sz w:val="28"/>
          <w:szCs w:val="28"/>
        </w:rPr>
        <w:t xml:space="preserve">П для удостоверения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proofErr w:type="gramStart"/>
      <w:r w:rsidRPr="00976A56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 указанным в запросе, и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>ИН/БИН указанным в регистрационном свидетельстве ЭЦП);</w:t>
      </w:r>
      <w:proofErr w:type="gramEnd"/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</w:t>
      </w:r>
      <w:r>
        <w:rPr>
          <w:color w:val="000000"/>
          <w:sz w:val="28"/>
          <w:szCs w:val="28"/>
        </w:rPr>
        <w:t>а (запроса) через систему гарантированной доставки сообщения (СГДС)  в ИС УКМ</w:t>
      </w:r>
      <w:r w:rsidRPr="00976A56">
        <w:rPr>
          <w:color w:val="000000"/>
          <w:sz w:val="28"/>
          <w:szCs w:val="28"/>
        </w:rPr>
        <w:t xml:space="preserve">  для обработки услугодателем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8 – регистрация электронного документа в ИС </w:t>
      </w:r>
      <w:r>
        <w:rPr>
          <w:color w:val="000000"/>
          <w:sz w:val="28"/>
          <w:szCs w:val="28"/>
        </w:rPr>
        <w:t>УКМ</w:t>
      </w:r>
      <w:r w:rsidRPr="00976A56">
        <w:rPr>
          <w:color w:val="000000"/>
          <w:sz w:val="28"/>
          <w:szCs w:val="28"/>
        </w:rPr>
        <w:t>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C530E" w:rsidRPr="00976A56" w:rsidRDefault="005C530E" w:rsidP="005C530E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– формирование мотивированного ответа об отказе в ИС </w:t>
      </w:r>
      <w:r>
        <w:rPr>
          <w:color w:val="000000"/>
          <w:sz w:val="28"/>
          <w:szCs w:val="28"/>
        </w:rPr>
        <w:t>УКМ</w:t>
      </w:r>
      <w:r w:rsidRPr="00976A56">
        <w:rPr>
          <w:color w:val="000000"/>
          <w:sz w:val="28"/>
          <w:szCs w:val="28"/>
        </w:rPr>
        <w:t>;</w:t>
      </w:r>
    </w:p>
    <w:p w:rsidR="005C530E" w:rsidRPr="00282986" w:rsidRDefault="005C530E" w:rsidP="005C530E">
      <w:pPr>
        <w:pStyle w:val="a8"/>
        <w:numPr>
          <w:ilvl w:val="0"/>
          <w:numId w:val="1"/>
        </w:numPr>
        <w:tabs>
          <w:tab w:val="left" w:pos="1276"/>
        </w:tabs>
        <w:spacing w:before="0" w:beforeAutospacing="0" w:after="0" w:afterAutospacing="0"/>
        <w:ind w:left="0" w:firstLine="851"/>
        <w:jc w:val="both"/>
        <w:rPr>
          <w:color w:val="000000"/>
          <w:sz w:val="28"/>
          <w:szCs w:val="28"/>
        </w:rPr>
      </w:pPr>
      <w:r w:rsidRPr="0025714D">
        <w:rPr>
          <w:color w:val="000000"/>
          <w:sz w:val="28"/>
          <w:szCs w:val="28"/>
        </w:rPr>
        <w:t xml:space="preserve">процесс 10 – получение </w:t>
      </w:r>
      <w:proofErr w:type="spellStart"/>
      <w:r w:rsidRPr="0025714D">
        <w:rPr>
          <w:color w:val="000000"/>
          <w:sz w:val="28"/>
          <w:szCs w:val="28"/>
        </w:rPr>
        <w:t>услугополуча</w:t>
      </w:r>
      <w:r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результата государственной услуги </w:t>
      </w:r>
      <w:r w:rsidRPr="00282986">
        <w:rPr>
          <w:color w:val="000000"/>
          <w:sz w:val="28"/>
          <w:szCs w:val="28"/>
        </w:rPr>
        <w:t xml:space="preserve">сформированного в ИС УКМ. Электронный документ формируется с использованием ЭЦП уполномоченного лица </w:t>
      </w:r>
      <w:proofErr w:type="spellStart"/>
      <w:r w:rsidRPr="00282986">
        <w:rPr>
          <w:color w:val="000000"/>
          <w:sz w:val="28"/>
          <w:szCs w:val="28"/>
        </w:rPr>
        <w:t>услугодателя</w:t>
      </w:r>
      <w:proofErr w:type="spellEnd"/>
      <w:r w:rsidRPr="00282986">
        <w:rPr>
          <w:color w:val="000000"/>
          <w:sz w:val="28"/>
          <w:szCs w:val="28"/>
        </w:rPr>
        <w:t>.</w:t>
      </w:r>
    </w:p>
    <w:p w:rsidR="005C530E" w:rsidRPr="00DB3DF1" w:rsidRDefault="005C530E" w:rsidP="005C530E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282986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-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26582C">
        <w:rPr>
          <w:sz w:val="28"/>
          <w:szCs w:val="28"/>
        </w:rPr>
        <w:t>Выдача учетно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 xml:space="preserve">– </w:t>
      </w:r>
      <w:r w:rsidRPr="0026582C">
        <w:rPr>
          <w:sz w:val="28"/>
          <w:szCs w:val="28"/>
        </w:rPr>
        <w:t>контрольных марок на алкогольную продукцию (за исключением виноматериала и пива)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>ях 2 и 3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  <w:sectPr w:rsidR="005C530E" w:rsidSect="005C530E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234"/>
          <w:cols w:space="708"/>
          <w:titlePg/>
          <w:docGrid w:linePitch="360"/>
        </w:sectPr>
      </w:pPr>
    </w:p>
    <w:p w:rsidR="005C530E" w:rsidRPr="00BF146A" w:rsidRDefault="005C530E" w:rsidP="005C530E">
      <w:pPr>
        <w:ind w:left="8496"/>
        <w:jc w:val="center"/>
        <w:rPr>
          <w:lang w:eastAsia="en-US"/>
        </w:rPr>
      </w:pPr>
      <w:r w:rsidRPr="00BF146A">
        <w:rPr>
          <w:lang w:eastAsia="en-US"/>
        </w:rPr>
        <w:lastRenderedPageBreak/>
        <w:t>Приложение 1</w:t>
      </w:r>
    </w:p>
    <w:p w:rsidR="005C530E" w:rsidRPr="00BF146A" w:rsidRDefault="005C530E" w:rsidP="005C530E">
      <w:pPr>
        <w:ind w:left="8496"/>
        <w:jc w:val="center"/>
        <w:rPr>
          <w:lang w:eastAsia="en-US"/>
        </w:rPr>
      </w:pPr>
      <w:r w:rsidRPr="00BF146A">
        <w:rPr>
          <w:lang w:eastAsia="en-US"/>
        </w:rPr>
        <w:t xml:space="preserve">к Регламенту государственной услуги </w:t>
      </w:r>
    </w:p>
    <w:p w:rsidR="005C530E" w:rsidRPr="00BF146A" w:rsidRDefault="005C530E" w:rsidP="005C530E">
      <w:pPr>
        <w:ind w:left="8360"/>
        <w:jc w:val="center"/>
        <w:rPr>
          <w:lang w:eastAsia="en-US"/>
        </w:rPr>
      </w:pPr>
      <w:r w:rsidRPr="00BF146A">
        <w:rPr>
          <w:lang w:eastAsia="en-US"/>
        </w:rPr>
        <w:t>«Выдача учетно-контрольных марок на алкогольную продукцию</w:t>
      </w:r>
      <w:r>
        <w:rPr>
          <w:lang w:eastAsia="en-US"/>
        </w:rPr>
        <w:t xml:space="preserve"> </w:t>
      </w:r>
      <w:r w:rsidRPr="00BF146A">
        <w:rPr>
          <w:lang w:eastAsia="en-US"/>
        </w:rPr>
        <w:t xml:space="preserve">(за исключением виноматериала и пива)» </w:t>
      </w:r>
    </w:p>
    <w:p w:rsidR="005C530E" w:rsidRPr="00BF146A" w:rsidRDefault="005C530E" w:rsidP="005C530E">
      <w:pPr>
        <w:jc w:val="center"/>
        <w:rPr>
          <w:b/>
          <w:sz w:val="20"/>
          <w:szCs w:val="20"/>
          <w:lang w:eastAsia="en-US"/>
        </w:rPr>
      </w:pPr>
    </w:p>
    <w:p w:rsidR="005C530E" w:rsidRDefault="005C530E" w:rsidP="005C530E">
      <w:pPr>
        <w:ind w:left="1020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5C530E" w:rsidRPr="0012140B" w:rsidRDefault="005C530E" w:rsidP="005C530E">
      <w:pPr>
        <w:ind w:firstLine="720"/>
        <w:jc w:val="center"/>
        <w:rPr>
          <w:color w:val="000000"/>
        </w:rPr>
      </w:pPr>
      <w:r w:rsidRPr="0012140B">
        <w:rPr>
          <w:color w:val="000000"/>
        </w:rPr>
        <w:t>Диаграмма функционального взаимодействия при оказании</w:t>
      </w:r>
    </w:p>
    <w:p w:rsidR="005C530E" w:rsidRDefault="005C530E" w:rsidP="005C530E">
      <w:pPr>
        <w:ind w:firstLine="720"/>
        <w:jc w:val="center"/>
        <w:rPr>
          <w:color w:val="000000"/>
        </w:rPr>
      </w:pPr>
      <w:r w:rsidRPr="0012140B">
        <w:rPr>
          <w:color w:val="000000"/>
        </w:rPr>
        <w:t xml:space="preserve"> государственной услуги через ИС УКМ</w:t>
      </w:r>
    </w:p>
    <w:p w:rsidR="005C530E" w:rsidRPr="0012140B" w:rsidRDefault="005C530E" w:rsidP="005C530E">
      <w:pPr>
        <w:ind w:firstLine="720"/>
        <w:jc w:val="center"/>
        <w:rPr>
          <w:color w:val="000000"/>
        </w:rPr>
      </w:pPr>
    </w:p>
    <w:p w:rsidR="005C530E" w:rsidRDefault="005C530E" w:rsidP="005C530E">
      <w:pPr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7pt;height:324.45pt" o:ole="">
            <v:imagedata r:id="rId12" o:title=""/>
          </v:shape>
          <o:OLEObject Type="Embed" ProgID="Visio.Drawing.11" ShapeID="_x0000_i1025" DrawAspect="Content" ObjectID="_1499173026" r:id="rId13"/>
        </w:object>
      </w:r>
    </w:p>
    <w:p w:rsidR="005C530E" w:rsidRDefault="005C530E" w:rsidP="005C530E">
      <w:pPr>
        <w:ind w:firstLine="720"/>
        <w:jc w:val="center"/>
        <w:sectPr w:rsidR="005C530E" w:rsidSect="00F35C36">
          <w:headerReference w:type="even" r:id="rId14"/>
          <w:headerReference w:type="default" r:id="rId15"/>
          <w:headerReference w:type="first" r:id="rId16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C530E" w:rsidRPr="00812AFF" w:rsidRDefault="005C530E" w:rsidP="005C530E">
      <w:pPr>
        <w:ind w:firstLine="720"/>
        <w:jc w:val="center"/>
        <w:rPr>
          <w:color w:val="000000"/>
        </w:rPr>
      </w:pPr>
      <w:r w:rsidRPr="00812AFF">
        <w:rPr>
          <w:color w:val="000000"/>
        </w:rPr>
        <w:lastRenderedPageBreak/>
        <w:t>Условные обозначения:</w:t>
      </w:r>
    </w:p>
    <w:p w:rsidR="005C530E" w:rsidRPr="00707FA7" w:rsidRDefault="005C530E" w:rsidP="005C530E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6" type="#_x0000_t75" style="width:410.5pt;height:410.5pt" o:ole="">
            <v:imagedata r:id="rId17" o:title=""/>
          </v:shape>
          <o:OLEObject Type="Embed" ProgID="Visio.Drawing.11" ShapeID="_x0000_i1026" DrawAspect="Content" ObjectID="_1499173027" r:id="rId18"/>
        </w:object>
      </w: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  <w:sectPr w:rsidR="005C530E" w:rsidSect="00F35C36">
          <w:headerReference w:type="even" r:id="rId19"/>
          <w:headerReference w:type="default" r:id="rId20"/>
          <w:footerReference w:type="even" r:id="rId21"/>
          <w:headerReference w:type="first" r:id="rId22"/>
          <w:footerReference w:type="first" r:id="rId23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C530E" w:rsidRPr="00261525" w:rsidRDefault="005C530E" w:rsidP="005C530E">
      <w:pPr>
        <w:ind w:firstLine="5670"/>
        <w:jc w:val="center"/>
        <w:rPr>
          <w:color w:val="000000"/>
          <w:lang w:eastAsia="en-US"/>
        </w:rPr>
      </w:pPr>
      <w:r w:rsidRPr="00261525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2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 xml:space="preserve">к Регламенту государственной услуги 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 xml:space="preserve">«Выдача учетно-контрольных марок на алкогольную продукцию 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>(за исключением виноматериала и пива)»</w:t>
      </w:r>
    </w:p>
    <w:p w:rsidR="005C530E" w:rsidRDefault="005C530E" w:rsidP="005C530E">
      <w:pPr>
        <w:ind w:left="5670"/>
        <w:jc w:val="center"/>
        <w:rPr>
          <w:rFonts w:cs="Consolas"/>
          <w:lang w:eastAsia="en-US"/>
        </w:rPr>
      </w:pP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</w:p>
    <w:p w:rsidR="005C530E" w:rsidRPr="002B60BD" w:rsidRDefault="005C530E" w:rsidP="005C530E">
      <w:pPr>
        <w:jc w:val="center"/>
        <w:rPr>
          <w:lang w:eastAsia="en-US"/>
        </w:rPr>
      </w:pPr>
      <w:r w:rsidRPr="002B60BD">
        <w:rPr>
          <w:lang w:eastAsia="en-US"/>
        </w:rPr>
        <w:t xml:space="preserve">Справочник </w:t>
      </w:r>
    </w:p>
    <w:p w:rsidR="005C530E" w:rsidRPr="002B60BD" w:rsidRDefault="005C530E" w:rsidP="005C530E">
      <w:pPr>
        <w:jc w:val="center"/>
        <w:rPr>
          <w:rFonts w:ascii="Consolas" w:hAnsi="Consolas" w:cs="Consolas"/>
          <w:lang w:eastAsia="en-US"/>
        </w:rPr>
      </w:pPr>
      <w:r w:rsidRPr="002B60BD">
        <w:rPr>
          <w:lang w:eastAsia="en-US"/>
        </w:rPr>
        <w:t>бизнес-процессов оказания государственной услуги</w:t>
      </w:r>
    </w:p>
    <w:p w:rsidR="005C530E" w:rsidRDefault="005C530E" w:rsidP="005C530E">
      <w:pPr>
        <w:jc w:val="center"/>
        <w:rPr>
          <w:lang w:eastAsia="en-US"/>
        </w:rPr>
      </w:pPr>
      <w:r w:rsidRPr="002B60BD">
        <w:rPr>
          <w:lang w:eastAsia="en-US"/>
        </w:rPr>
        <w:t>«Выдача учетно-контрольных марок на алкогольную продукцию (за исключением виноматериала и пива)»</w:t>
      </w:r>
    </w:p>
    <w:p w:rsidR="005C530E" w:rsidRPr="002B60BD" w:rsidRDefault="005C530E" w:rsidP="005C530E">
      <w:pPr>
        <w:jc w:val="center"/>
        <w:rPr>
          <w:lang w:eastAsia="en-US"/>
        </w:rPr>
      </w:pPr>
    </w:p>
    <w:p w:rsidR="005C530E" w:rsidRPr="00261525" w:rsidRDefault="005C530E" w:rsidP="005C530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B794F0" wp14:editId="7FD985E3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5383530" cy="601980"/>
                <wp:effectExtent l="6985" t="13970" r="10160" b="12700"/>
                <wp:wrapNone/>
                <wp:docPr id="2251" name="Скругленный прямоугольник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8353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61525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1" o:spid="_x0000_s1026" style="position:absolute;left:0;text-align:left;margin-left:75.95pt;margin-top:9.9pt;width:423.9pt;height:47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5C530E" w:rsidRPr="00261525" w:rsidRDefault="005C530E" w:rsidP="005C530E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61525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261525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261525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6F25956" wp14:editId="2A5A2C75">
                <wp:simplePos x="0" y="0"/>
                <wp:positionH relativeFrom="column">
                  <wp:posOffset>6348095</wp:posOffset>
                </wp:positionH>
                <wp:positionV relativeFrom="paragraph">
                  <wp:posOffset>139700</wp:posOffset>
                </wp:positionV>
                <wp:extent cx="3013075" cy="574040"/>
                <wp:effectExtent l="8890" t="8890" r="6985" b="7620"/>
                <wp:wrapNone/>
                <wp:docPr id="2250" name="Скругленный прямоугольник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3075" cy="574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Работник НК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0" o:spid="_x0000_s1027" style="position:absolute;left:0;text-align:left;margin-left:499.85pt;margin-top:11pt;width:237.25pt;height:45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BgJmgIAANE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5C530E" w:rsidRPr="00261525" w:rsidRDefault="005C530E" w:rsidP="005C530E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61525">
                        <w:rPr>
                          <w:color w:val="000000"/>
                          <w:szCs w:val="18"/>
                        </w:rPr>
                        <w:t>Работник НК МФ РК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6853C7" wp14:editId="1D62D9E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2249" name="Скругленный прямоугольник 2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49" o:spid="_x0000_s1028" style="position:absolute;left:0;text-align:left;margin-left:-16.3pt;margin-top:9.9pt;width:92.25pt;height:3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GzznTa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C530E" w:rsidRPr="00261525" w:rsidRDefault="005C530E" w:rsidP="005C530E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261525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90C3F38" wp14:editId="75E22141">
                <wp:simplePos x="0" y="0"/>
                <wp:positionH relativeFrom="column">
                  <wp:posOffset>986155</wp:posOffset>
                </wp:positionH>
                <wp:positionV relativeFrom="paragraph">
                  <wp:posOffset>156209</wp:posOffset>
                </wp:positionV>
                <wp:extent cx="1487805" cy="828675"/>
                <wp:effectExtent l="0" t="0" r="17145" b="28575"/>
                <wp:wrapNone/>
                <wp:docPr id="2247" name="Прямоугольник 2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7805" cy="828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Получение заявки от услугополучателя на изготовление </w:t>
                            </w:r>
                            <w:proofErr w:type="spell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марокпосредством</w:t>
                            </w:r>
                            <w:proofErr w:type="spell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7" o:spid="_x0000_s1029" style="position:absolute;margin-left:77.65pt;margin-top:12.3pt;width:117.15pt;height:65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iar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 xml:space="preserve">Получение заявки от услугополучателя на изготовление </w:t>
                      </w:r>
                      <w:proofErr w:type="spellStart"/>
                      <w:r w:rsidRPr="00E25DED">
                        <w:rPr>
                          <w:sz w:val="20"/>
                          <w:szCs w:val="16"/>
                        </w:rPr>
                        <w:t>марокпосредством</w:t>
                      </w:r>
                      <w:proofErr w:type="spellEnd"/>
                      <w:r w:rsidRPr="00E25DED">
                        <w:rPr>
                          <w:sz w:val="20"/>
                          <w:szCs w:val="16"/>
                        </w:rPr>
                        <w:t xml:space="preserve"> ИС УК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F22B99D" wp14:editId="7237B7BD">
                <wp:simplePos x="0" y="0"/>
                <wp:positionH relativeFrom="column">
                  <wp:posOffset>2924810</wp:posOffset>
                </wp:positionH>
                <wp:positionV relativeFrom="paragraph">
                  <wp:posOffset>154940</wp:posOffset>
                </wp:positionV>
                <wp:extent cx="3213735" cy="431165"/>
                <wp:effectExtent l="14605" t="15875" r="10160" b="10160"/>
                <wp:wrapNone/>
                <wp:docPr id="2248" name="Прямоугольник 2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3735" cy="4311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>Рассмотрение заявки и согласование посредством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8" o:spid="_x0000_s1030" style="position:absolute;margin-left:230.3pt;margin-top:12.2pt;width:253.05pt;height:3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iQbqgIAACU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>Рассмотрение заявки и согласование посредством ИС УК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90C9AA" wp14:editId="73957045">
                <wp:simplePos x="0" y="0"/>
                <wp:positionH relativeFrom="column">
                  <wp:posOffset>6395720</wp:posOffset>
                </wp:positionH>
                <wp:positionV relativeFrom="paragraph">
                  <wp:posOffset>154940</wp:posOffset>
                </wp:positionV>
                <wp:extent cx="2922905" cy="591185"/>
                <wp:effectExtent l="18415" t="15875" r="11430" b="12065"/>
                <wp:wrapNone/>
                <wp:docPr id="2246" name="Прямоугольник 2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2905" cy="591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Передача работником НК МФ РК поставщику согласованные </w:t>
                            </w:r>
                            <w:proofErr w:type="spell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услугодателями</w:t>
                            </w:r>
                            <w:proofErr w:type="spell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сводные заявки в бумажном вид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46" o:spid="_x0000_s1031" style="position:absolute;margin-left:503.6pt;margin-top:12.2pt;width:230.15pt;height:46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 xml:space="preserve">Передача работником НК МФ РК поставщику согласованные </w:t>
                      </w:r>
                      <w:proofErr w:type="spellStart"/>
                      <w:r w:rsidRPr="00E25DED">
                        <w:rPr>
                          <w:sz w:val="20"/>
                          <w:szCs w:val="16"/>
                        </w:rPr>
                        <w:t>услугодателями</w:t>
                      </w:r>
                      <w:proofErr w:type="spellEnd"/>
                      <w:r w:rsidRPr="00E25DED">
                        <w:rPr>
                          <w:sz w:val="20"/>
                          <w:szCs w:val="16"/>
                        </w:rPr>
                        <w:t xml:space="preserve"> сводные заявки в бумажном вид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7010E63" wp14:editId="0E91C79B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350" r="2540" b="3175"/>
                <wp:wrapNone/>
                <wp:docPr id="2245" name="Скругленный прямоугольник 2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45" o:spid="_x0000_s1026" style="position:absolute;margin-left:-6.55pt;margin-top:7.7pt;width:68.25pt;height:61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w6oxw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CTtw6o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C0DEBC" wp14:editId="712DA278">
                <wp:simplePos x="0" y="0"/>
                <wp:positionH relativeFrom="column">
                  <wp:posOffset>3043555</wp:posOffset>
                </wp:positionH>
                <wp:positionV relativeFrom="paragraph">
                  <wp:posOffset>298450</wp:posOffset>
                </wp:positionV>
                <wp:extent cx="1971675" cy="305435"/>
                <wp:effectExtent l="0" t="38100" r="276225" b="18415"/>
                <wp:wrapNone/>
                <wp:docPr id="2242" name="Выноска 2 (с границей)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71675" cy="30543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-12472"/>
                            <a:gd name="adj6" fmla="val 1117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>не более 3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242" o:spid="_x0000_s1032" type="#_x0000_t45" style="position:absolute;margin-left:239.65pt;margin-top:23.5pt;width:155.25pt;height:24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" adj="24143,-2694,23360,8083,22611,8083" filled="f" strokecolor="#1f4d78" strokeweight="1pt">
                <v:textbox>
                  <w:txbxContent>
                    <w:p w:rsidR="005C530E" w:rsidRPr="00E25DED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>не более 3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EBEC888" wp14:editId="781FFBD2">
                <wp:simplePos x="0" y="0"/>
                <wp:positionH relativeFrom="column">
                  <wp:posOffset>6138545</wp:posOffset>
                </wp:positionH>
                <wp:positionV relativeFrom="paragraph">
                  <wp:posOffset>87630</wp:posOffset>
                </wp:positionV>
                <wp:extent cx="209550" cy="0"/>
                <wp:effectExtent l="18415" t="64135" r="29210" b="69215"/>
                <wp:wrapNone/>
                <wp:docPr id="2244" name="Прямая со стрелкой 2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44" o:spid="_x0000_s1026" type="#_x0000_t32" style="position:absolute;margin-left:483.35pt;margin-top:6.9pt;width:16.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E0C8F36" wp14:editId="42DF086C">
                <wp:simplePos x="0" y="0"/>
                <wp:positionH relativeFrom="column">
                  <wp:posOffset>2471420</wp:posOffset>
                </wp:positionH>
                <wp:positionV relativeFrom="paragraph">
                  <wp:posOffset>146050</wp:posOffset>
                </wp:positionV>
                <wp:extent cx="453390" cy="0"/>
                <wp:effectExtent l="18415" t="65405" r="23495" b="67945"/>
                <wp:wrapNone/>
                <wp:docPr id="2243" name="Прямая со стрелкой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33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43" o:spid="_x0000_s1026" type="#_x0000_t32" style="position:absolute;margin-left:194.6pt;margin-top:11.5pt;width:35.7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52F02E" wp14:editId="65D4B920">
                <wp:simplePos x="0" y="0"/>
                <wp:positionH relativeFrom="column">
                  <wp:posOffset>831215</wp:posOffset>
                </wp:positionH>
                <wp:positionV relativeFrom="paragraph">
                  <wp:posOffset>145415</wp:posOffset>
                </wp:positionV>
                <wp:extent cx="173355" cy="635"/>
                <wp:effectExtent l="83185" t="64770" r="29210" b="67945"/>
                <wp:wrapNone/>
                <wp:docPr id="2241" name="Соединительная линия уступом 2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241" o:spid="_x0000_s1026" type="#_x0000_t34" style="position:absolute;margin-left:65.45pt;margin-top:11.45pt;width:13.65pt;height: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emHkQIAAMk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" adj="-8229" strokeweight="2pt">
                <v:stroke endarrow="block"/>
              </v:shape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1633DFD" wp14:editId="474DF045">
                <wp:simplePos x="0" y="0"/>
                <wp:positionH relativeFrom="column">
                  <wp:posOffset>488315</wp:posOffset>
                </wp:positionH>
                <wp:positionV relativeFrom="paragraph">
                  <wp:posOffset>286385</wp:posOffset>
                </wp:positionV>
                <wp:extent cx="2606040" cy="888365"/>
                <wp:effectExtent l="16510" t="15875" r="44450" b="67310"/>
                <wp:wrapNone/>
                <wp:docPr id="2240" name="Прямая со стрелкой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6040" cy="888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40" o:spid="_x0000_s1026" type="#_x0000_t32" style="position:absolute;margin-left:38.45pt;margin-top:22.55pt;width:205.2pt;height:69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4076D59" wp14:editId="7BFAA07B">
                <wp:simplePos x="0" y="0"/>
                <wp:positionH relativeFrom="column">
                  <wp:posOffset>7529195</wp:posOffset>
                </wp:positionH>
                <wp:positionV relativeFrom="paragraph">
                  <wp:posOffset>115570</wp:posOffset>
                </wp:positionV>
                <wp:extent cx="635" cy="326390"/>
                <wp:effectExtent l="66040" t="16510" r="66675" b="28575"/>
                <wp:wrapNone/>
                <wp:docPr id="2238" name="Прямая со стрелкой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6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38" o:spid="_x0000_s1026" type="#_x0000_t32" style="position:absolute;margin-left:592.85pt;margin-top:9.1pt;width:.05pt;height:25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iIQZwIAAH4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EB94E1" wp14:editId="60BB61D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37" name="Поле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237" o:spid="_x0000_s1033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MCK/Z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530E" w:rsidRPr="00261525" w:rsidRDefault="005C530E" w:rsidP="005C530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2D5BD08" wp14:editId="2CC1A5F0">
                <wp:simplePos x="0" y="0"/>
                <wp:positionH relativeFrom="column">
                  <wp:posOffset>2447290</wp:posOffset>
                </wp:positionH>
                <wp:positionV relativeFrom="paragraph">
                  <wp:posOffset>126365</wp:posOffset>
                </wp:positionV>
                <wp:extent cx="1116330" cy="282575"/>
                <wp:effectExtent l="361950" t="114300" r="0" b="22225"/>
                <wp:wrapNone/>
                <wp:docPr id="2239" name="Выноска 2 (с границей)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282575"/>
                        </a:xfrm>
                        <a:prstGeom prst="accentCallout2">
                          <a:avLst>
                            <a:gd name="adj1" fmla="val 40449"/>
                            <a:gd name="adj2" fmla="val -6824"/>
                            <a:gd name="adj3" fmla="val 40449"/>
                            <a:gd name="adj4" fmla="val -18204"/>
                            <a:gd name="adj5" fmla="val -35056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E25DED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39" o:spid="_x0000_s1034" type="#_x0000_t45" style="position:absolute;margin-left:192.7pt;margin-top:9.95pt;width:87.9pt;height:22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" adj="-6709,-7572,-3932,8737,-1474,8737" filled="f" strokecolor="#1f4d78" strokeweight="1pt">
                <v:textbox>
                  <w:txbxContent>
                    <w:p w:rsidR="005C530E" w:rsidRPr="00E25DED" w:rsidRDefault="005C530E" w:rsidP="005C530E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E25DED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C07AD59" wp14:editId="6D91FBE8">
                <wp:simplePos x="0" y="0"/>
                <wp:positionH relativeFrom="column">
                  <wp:posOffset>6438265</wp:posOffset>
                </wp:positionH>
                <wp:positionV relativeFrom="paragraph">
                  <wp:posOffset>127000</wp:posOffset>
                </wp:positionV>
                <wp:extent cx="2922905" cy="448945"/>
                <wp:effectExtent l="13335" t="9525" r="16510" b="17780"/>
                <wp:wrapNone/>
                <wp:docPr id="2236" name="Прямоугольник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92290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gram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изготовленных</w:t>
                            </w:r>
                            <w:proofErr w:type="gram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УКМ по накладным от поставщ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6" o:spid="_x0000_s1035" style="position:absolute;margin-left:506.95pt;margin-top:10pt;width:230.15pt;height:35.35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gramStart"/>
                      <w:r w:rsidRPr="00E25DED">
                        <w:rPr>
                          <w:sz w:val="20"/>
                          <w:szCs w:val="16"/>
                        </w:rPr>
                        <w:t>изготовленных</w:t>
                      </w:r>
                      <w:proofErr w:type="gramEnd"/>
                      <w:r w:rsidRPr="00E25DED">
                        <w:rPr>
                          <w:sz w:val="20"/>
                          <w:szCs w:val="16"/>
                        </w:rPr>
                        <w:t xml:space="preserve"> УКМ по накладным от поставщика</w:t>
                      </w:r>
                    </w:p>
                  </w:txbxContent>
                </v:textbox>
              </v:rect>
            </w:pict>
          </mc:Fallback>
        </mc:AlternateContent>
      </w:r>
      <w:r w:rsidRPr="00261525">
        <w:rPr>
          <w:rFonts w:ascii="Consolas" w:hAnsi="Consolas" w:cs="Consolas"/>
          <w:sz w:val="22"/>
          <w:szCs w:val="22"/>
          <w:lang w:eastAsia="en-US"/>
        </w:rPr>
        <w:tab/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36805DA" wp14:editId="68B53570">
                <wp:simplePos x="0" y="0"/>
                <wp:positionH relativeFrom="column">
                  <wp:posOffset>7680325</wp:posOffset>
                </wp:positionH>
                <wp:positionV relativeFrom="paragraph">
                  <wp:posOffset>1041400</wp:posOffset>
                </wp:positionV>
                <wp:extent cx="1508760" cy="635"/>
                <wp:effectExtent l="18415" t="18415" r="19050" b="15875"/>
                <wp:wrapNone/>
                <wp:docPr id="2235" name="Соединительная линия уступом 2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50876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35" o:spid="_x0000_s1026" type="#_x0000_t34" style="position:absolute;margin-left:604.75pt;margin-top:82pt;width:118.8pt;height:.05pt;rotation:9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" strokeweight="2pt"/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5DA3C02" wp14:editId="503D0D77">
                <wp:simplePos x="0" y="0"/>
                <wp:positionH relativeFrom="column">
                  <wp:posOffset>1386205</wp:posOffset>
                </wp:positionH>
                <wp:positionV relativeFrom="paragraph">
                  <wp:posOffset>285750</wp:posOffset>
                </wp:positionV>
                <wp:extent cx="4600575" cy="590550"/>
                <wp:effectExtent l="0" t="0" r="28575" b="19050"/>
                <wp:wrapNone/>
                <wp:docPr id="2234" name="Прямоугольник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057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34" o:spid="_x0000_s1036" style="position:absolute;margin-left:109.15pt;margin-top:22.5pt;width:362.25pt;height:46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3A6812" wp14:editId="48B74C3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33" name="Поле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33" o:spid="_x0000_s1037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0TaelgIAABw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YdE2n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86FD200" wp14:editId="74D844E1">
                <wp:simplePos x="0" y="0"/>
                <wp:positionH relativeFrom="column">
                  <wp:posOffset>5158740</wp:posOffset>
                </wp:positionH>
                <wp:positionV relativeFrom="paragraph">
                  <wp:posOffset>245745</wp:posOffset>
                </wp:positionV>
                <wp:extent cx="0" cy="409575"/>
                <wp:effectExtent l="76200" t="0" r="76200" b="47625"/>
                <wp:wrapNone/>
                <wp:docPr id="2232" name="Прямая со стрелкой 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32" o:spid="_x0000_s1026" type="#_x0000_t32" style="position:absolute;margin-left:406.2pt;margin-top:19.35pt;width:0;height:32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QZT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7D767BF" wp14:editId="0DB3D58B">
                <wp:simplePos x="0" y="0"/>
                <wp:positionH relativeFrom="column">
                  <wp:posOffset>1976755</wp:posOffset>
                </wp:positionH>
                <wp:positionV relativeFrom="paragraph">
                  <wp:posOffset>245745</wp:posOffset>
                </wp:positionV>
                <wp:extent cx="752475" cy="294005"/>
                <wp:effectExtent l="323850" t="95250" r="0" b="10795"/>
                <wp:wrapNone/>
                <wp:docPr id="2231" name="Выноска 2 (с границей) 2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52475" cy="294005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30616"/>
                            <a:gd name="adj5" fmla="val -29269"/>
                            <a:gd name="adj6" fmla="val -4232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E25DED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31" o:spid="_x0000_s1038" type="#_x0000_t45" style="position:absolute;margin-left:155.65pt;margin-top:19.35pt;width:59.25pt;height:23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" adj="-9142,-6322,-6613,11854,-2488,11854" filled="f" strokecolor="#1f4d78" strokeweight="1pt">
                <v:textbox>
                  <w:txbxContent>
                    <w:p w:rsidR="005C530E" w:rsidRPr="00E25DED" w:rsidRDefault="005C530E" w:rsidP="005C530E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E25DED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13F017" wp14:editId="62EE7DD7">
                <wp:simplePos x="0" y="0"/>
                <wp:positionH relativeFrom="column">
                  <wp:posOffset>-83185</wp:posOffset>
                </wp:positionH>
                <wp:positionV relativeFrom="paragraph">
                  <wp:posOffset>19050</wp:posOffset>
                </wp:positionV>
                <wp:extent cx="866775" cy="1304925"/>
                <wp:effectExtent l="6985" t="0" r="2540" b="0"/>
                <wp:wrapNone/>
                <wp:docPr id="2230" name="Скругленный прямоугольник 2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30" o:spid="_x0000_s1026" style="position:absolute;margin-left:-6.55pt;margin-top:1.5pt;width:68.25pt;height:102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/Vqww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" fillcolor="#2f5496" stroked="f"/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530E" w:rsidRPr="00261525" w:rsidRDefault="005C530E" w:rsidP="005C530E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A65D120" wp14:editId="0F149CBC">
                <wp:simplePos x="0" y="0"/>
                <wp:positionH relativeFrom="column">
                  <wp:posOffset>1967230</wp:posOffset>
                </wp:positionH>
                <wp:positionV relativeFrom="paragraph">
                  <wp:posOffset>24765</wp:posOffset>
                </wp:positionV>
                <wp:extent cx="4015105" cy="552450"/>
                <wp:effectExtent l="0" t="0" r="23495" b="19050"/>
                <wp:wrapNone/>
                <wp:docPr id="2228" name="Прямоугольник 2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01510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>Рассмотрение заявления и выдача учетн</w:t>
                            </w:r>
                            <w:proofErr w:type="gram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о-</w:t>
                            </w:r>
                            <w:proofErr w:type="gram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контрольных  марок </w:t>
                            </w:r>
                            <w:proofErr w:type="spell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по накладной </w:t>
                            </w:r>
                            <w:proofErr w:type="spell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подроспись</w:t>
                            </w:r>
                            <w:proofErr w:type="spellEnd"/>
                            <w:r w:rsidRPr="00E25DED">
                              <w:rPr>
                                <w:sz w:val="20"/>
                                <w:szCs w:val="16"/>
                              </w:rPr>
                              <w:t xml:space="preserve"> в «Журнале учета </w:t>
                            </w:r>
                            <w:proofErr w:type="spellStart"/>
                            <w:r w:rsidRPr="00E25DED">
                              <w:rPr>
                                <w:sz w:val="20"/>
                                <w:szCs w:val="16"/>
                              </w:rPr>
                              <w:t>выдачиучетно</w:t>
                            </w:r>
                            <w:proofErr w:type="spellEnd"/>
                            <w:r w:rsidRPr="00E25DED">
                              <w:rPr>
                                <w:sz w:val="20"/>
                                <w:szCs w:val="16"/>
                              </w:rPr>
                              <w:t>-контрольных марок получателям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8" o:spid="_x0000_s1039" style="position:absolute;margin-left:154.9pt;margin-top:1.95pt;width:316.15pt;height:43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" filled="f" fillcolor="#2f5496" strokecolor="#2f5496" strokeweight="1.5pt">
                <v:textbox>
                  <w:txbxContent>
                    <w:p w:rsidR="005C530E" w:rsidRPr="00E25DED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>Рассмотрение заявления и выдача учетн</w:t>
                      </w:r>
                      <w:proofErr w:type="gramStart"/>
                      <w:r w:rsidRPr="00E25DED">
                        <w:rPr>
                          <w:sz w:val="20"/>
                          <w:szCs w:val="16"/>
                        </w:rPr>
                        <w:t>о-</w:t>
                      </w:r>
                      <w:proofErr w:type="gramEnd"/>
                      <w:r w:rsidRPr="00E25DED">
                        <w:rPr>
                          <w:sz w:val="20"/>
                          <w:szCs w:val="16"/>
                        </w:rPr>
                        <w:t xml:space="preserve"> контрольных  марок </w:t>
                      </w:r>
                      <w:proofErr w:type="spellStart"/>
                      <w:r w:rsidRPr="00E25DED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E25DED">
                        <w:rPr>
                          <w:sz w:val="20"/>
                          <w:szCs w:val="16"/>
                        </w:rPr>
                        <w:t xml:space="preserve"> по накладной </w:t>
                      </w:r>
                      <w:proofErr w:type="spellStart"/>
                      <w:r w:rsidRPr="00E25DED">
                        <w:rPr>
                          <w:sz w:val="20"/>
                          <w:szCs w:val="16"/>
                        </w:rPr>
                        <w:t>подроспись</w:t>
                      </w:r>
                      <w:proofErr w:type="spellEnd"/>
                      <w:r w:rsidRPr="00E25DED">
                        <w:rPr>
                          <w:sz w:val="20"/>
                          <w:szCs w:val="16"/>
                        </w:rPr>
                        <w:t xml:space="preserve"> в «Журнале учета </w:t>
                      </w:r>
                      <w:proofErr w:type="spellStart"/>
                      <w:r w:rsidRPr="00E25DED">
                        <w:rPr>
                          <w:sz w:val="20"/>
                          <w:szCs w:val="16"/>
                        </w:rPr>
                        <w:t>выдачиучетно</w:t>
                      </w:r>
                      <w:proofErr w:type="spellEnd"/>
                      <w:r w:rsidRPr="00E25DED">
                        <w:rPr>
                          <w:sz w:val="20"/>
                          <w:szCs w:val="16"/>
                        </w:rPr>
                        <w:t>-контрольных марок получателям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4CD7F30" wp14:editId="7A951253">
                <wp:simplePos x="0" y="0"/>
                <wp:positionH relativeFrom="column">
                  <wp:posOffset>5986145</wp:posOffset>
                </wp:positionH>
                <wp:positionV relativeFrom="paragraph">
                  <wp:posOffset>220980</wp:posOffset>
                </wp:positionV>
                <wp:extent cx="2447925" cy="635"/>
                <wp:effectExtent l="27940" t="60325" r="19685" b="62865"/>
                <wp:wrapNone/>
                <wp:docPr id="2229" name="Прямая со стрелкой 2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4792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29" o:spid="_x0000_s1026" type="#_x0000_t32" style="position:absolute;margin-left:471.35pt;margin-top:17.4pt;width:192.75pt;height:.05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5C530E" w:rsidRDefault="005C530E" w:rsidP="005C530E">
      <w:pPr>
        <w:tabs>
          <w:tab w:val="left" w:pos="10320"/>
        </w:tabs>
        <w:spacing w:after="200" w:line="276" w:lineRule="auto"/>
        <w:rPr>
          <w:lang w:eastAsia="en-US"/>
        </w:rPr>
        <w:sectPr w:rsidR="005C530E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902C4E9" wp14:editId="2A48FACF">
                <wp:simplePos x="0" y="0"/>
                <wp:positionH relativeFrom="column">
                  <wp:posOffset>3462655</wp:posOffset>
                </wp:positionH>
                <wp:positionV relativeFrom="paragraph">
                  <wp:posOffset>248920</wp:posOffset>
                </wp:positionV>
                <wp:extent cx="1462405" cy="314325"/>
                <wp:effectExtent l="0" t="114300" r="271145" b="28575"/>
                <wp:wrapNone/>
                <wp:docPr id="2226" name="Выноска 2 (с границей) 2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62405" cy="314325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-31500"/>
                            <a:gd name="adj6" fmla="val 11667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E25DED" w:rsidRDefault="005C530E" w:rsidP="005C530E">
                            <w:pPr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E25DED">
                              <w:rPr>
                                <w:sz w:val="20"/>
                                <w:szCs w:val="16"/>
                              </w:rPr>
                              <w:t>3 рабочих дней</w:t>
                            </w:r>
                          </w:p>
                          <w:p w:rsidR="005C530E" w:rsidRPr="00B6191B" w:rsidRDefault="005C530E" w:rsidP="005C530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26" o:spid="_x0000_s1040" type="#_x0000_t45" style="position:absolute;margin-left:272.65pt;margin-top:19.6pt;width:115.15pt;height:24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" adj="25202,-6804,23448,11890,22725,11890" filled="f" strokecolor="#1f4d78" strokeweight="1pt">
                <v:textbox>
                  <w:txbxContent>
                    <w:p w:rsidR="005C530E" w:rsidRPr="00E25DED" w:rsidRDefault="005C530E" w:rsidP="005C530E">
                      <w:pPr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E25DED">
                        <w:rPr>
                          <w:sz w:val="20"/>
                          <w:szCs w:val="16"/>
                        </w:rPr>
                        <w:t>3 рабочих дней</w:t>
                      </w:r>
                    </w:p>
                    <w:p w:rsidR="005C530E" w:rsidRPr="00B6191B" w:rsidRDefault="005C530E" w:rsidP="005C530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CCA9AB6" wp14:editId="139E04D9">
                <wp:simplePos x="0" y="0"/>
                <wp:positionH relativeFrom="column">
                  <wp:posOffset>783590</wp:posOffset>
                </wp:positionH>
                <wp:positionV relativeFrom="paragraph">
                  <wp:posOffset>40640</wp:posOffset>
                </wp:positionV>
                <wp:extent cx="1187450" cy="635"/>
                <wp:effectExtent l="26035" t="66040" r="15240" b="66675"/>
                <wp:wrapNone/>
                <wp:docPr id="2227" name="Прямая со стрелкой 2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74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27" o:spid="_x0000_s1026" type="#_x0000_t32" style="position:absolute;margin-left:61.7pt;margin-top:3.2pt;width:93.5pt;height:.0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lang w:eastAsia="en-US"/>
        </w:rPr>
        <w:tab/>
      </w:r>
    </w:p>
    <w:p w:rsidR="005C530E" w:rsidRPr="00261525" w:rsidRDefault="005C530E" w:rsidP="005C530E">
      <w:pPr>
        <w:jc w:val="both"/>
        <w:rPr>
          <w:lang w:eastAsia="en-US"/>
        </w:rPr>
      </w:pPr>
      <w:r w:rsidRPr="00261525">
        <w:rPr>
          <w:lang w:eastAsia="en-US"/>
        </w:rPr>
        <w:lastRenderedPageBreak/>
        <w:t>*СФЕ</w:t>
      </w:r>
      <w:r w:rsidRPr="00261525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261525">
        <w:rPr>
          <w:lang w:eastAsia="en-US"/>
        </w:rPr>
        <w:t>услугодателя</w:t>
      </w:r>
      <w:proofErr w:type="spellEnd"/>
      <w:r w:rsidRPr="00261525">
        <w:rPr>
          <w:lang w:eastAsia="en-US"/>
        </w:rPr>
        <w:t>, центра обслуживания населения, веб-портала «электронного правительства»;</w:t>
      </w:r>
    </w:p>
    <w:p w:rsidR="005C530E" w:rsidRPr="00261525" w:rsidRDefault="005C530E" w:rsidP="005C530E">
      <w:pPr>
        <w:jc w:val="both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6C75124" wp14:editId="0780C433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25" name="Скругленный прямоугольник 2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25" o:spid="_x0000_s1026" style="position:absolute;margin-left:8.45pt;margin-top:2.8pt;width:36pt;height:3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" fillcolor="#2f5496" stroked="f"/>
            </w:pict>
          </mc:Fallback>
        </mc:AlternateContent>
      </w:r>
      <w:r w:rsidRPr="00261525">
        <w:rPr>
          <w:lang w:eastAsia="en-US"/>
        </w:rPr>
        <w:tab/>
      </w:r>
    </w:p>
    <w:p w:rsidR="005C530E" w:rsidRPr="00261525" w:rsidRDefault="005C530E" w:rsidP="005C530E">
      <w:pPr>
        <w:ind w:firstLine="709"/>
        <w:rPr>
          <w:lang w:eastAsia="en-US"/>
        </w:rPr>
      </w:pPr>
      <w:r w:rsidRPr="00261525">
        <w:rPr>
          <w:lang w:eastAsia="en-US"/>
        </w:rPr>
        <w:tab/>
        <w:t>- начало или завершение оказания государственной услуги;</w:t>
      </w:r>
    </w:p>
    <w:p w:rsidR="005C530E" w:rsidRPr="00261525" w:rsidRDefault="005C530E" w:rsidP="005C530E">
      <w:pPr>
        <w:ind w:firstLine="709"/>
        <w:rPr>
          <w:lang w:eastAsia="en-US"/>
        </w:rPr>
      </w:pPr>
    </w:p>
    <w:p w:rsidR="005C530E" w:rsidRPr="00261525" w:rsidRDefault="005C530E" w:rsidP="005C530E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1B94471" wp14:editId="4B837F2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24" name="Прямоугольник 2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24" o:spid="_x0000_s1041" style="position:absolute;left:0;text-align:left;margin-left:11.45pt;margin-top:4.4pt;width:32.25pt;height:2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UFH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DE5QUe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5C530E" w:rsidRPr="00261525" w:rsidRDefault="005C530E" w:rsidP="005C530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530E" w:rsidRPr="00261525" w:rsidRDefault="005C530E" w:rsidP="005C530E">
      <w:pPr>
        <w:ind w:left="707" w:firstLine="709"/>
        <w:rPr>
          <w:lang w:eastAsia="en-US"/>
        </w:rPr>
      </w:pPr>
      <w:r w:rsidRPr="00261525">
        <w:rPr>
          <w:lang w:eastAsia="en-US"/>
        </w:rPr>
        <w:t>- наименование процедуры (действия) услугополучателя и (или) СФЕ;</w:t>
      </w:r>
    </w:p>
    <w:p w:rsidR="005C530E" w:rsidRPr="00261525" w:rsidRDefault="005C530E" w:rsidP="005C530E">
      <w:pPr>
        <w:ind w:firstLine="709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3463DE8" wp14:editId="18C1DB4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23" name="Ромб 2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223" o:spid="_x0000_s1026" type="#_x0000_t4" style="position:absolute;margin-left:11.45pt;margin-top:8.25pt;width:28.5pt;height:29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6Zb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EaDplu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C530E" w:rsidRPr="00261525" w:rsidRDefault="005C530E" w:rsidP="005C530E">
      <w:pPr>
        <w:ind w:firstLine="709"/>
        <w:rPr>
          <w:lang w:eastAsia="en-US"/>
        </w:rPr>
      </w:pPr>
      <w:r w:rsidRPr="00261525">
        <w:rPr>
          <w:lang w:eastAsia="en-US"/>
        </w:rPr>
        <w:tab/>
        <w:t>- вариант выбора;</w:t>
      </w:r>
    </w:p>
    <w:p w:rsidR="005C530E" w:rsidRPr="00261525" w:rsidRDefault="005C530E" w:rsidP="005C530E">
      <w:pPr>
        <w:ind w:firstLine="709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</w:p>
    <w:p w:rsidR="005C530E" w:rsidRPr="00261525" w:rsidRDefault="005C530E" w:rsidP="005C530E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60825E89" wp14:editId="047193D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22" name="Прямая со стрелкой 2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22" o:spid="_x0000_s1026" type="#_x0000_t32" style="position:absolute;margin-left:17.45pt;margin-top:7.15pt;width:22.5pt;height:0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9a0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av9a0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261525">
        <w:rPr>
          <w:lang w:eastAsia="en-US"/>
        </w:rPr>
        <w:t>- переход к следующей процедуре (действию).</w: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720"/>
        <w:jc w:val="center"/>
        <w:rPr>
          <w:color w:val="000000"/>
          <w:sz w:val="20"/>
          <w:szCs w:val="20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</w:pPr>
    </w:p>
    <w:p w:rsidR="005C530E" w:rsidRDefault="005C530E" w:rsidP="005C530E">
      <w:pPr>
        <w:ind w:firstLine="5670"/>
        <w:jc w:val="center"/>
        <w:rPr>
          <w:color w:val="000000"/>
          <w:lang w:eastAsia="en-US"/>
        </w:rPr>
        <w:sectPr w:rsidR="005C530E" w:rsidSect="00F35C3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C530E" w:rsidRPr="00261525" w:rsidRDefault="005C530E" w:rsidP="005C530E">
      <w:pPr>
        <w:ind w:firstLine="5670"/>
        <w:jc w:val="center"/>
        <w:rPr>
          <w:color w:val="000000"/>
          <w:lang w:eastAsia="en-US"/>
        </w:rPr>
      </w:pPr>
      <w:r w:rsidRPr="00261525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3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 xml:space="preserve">к Регламенту государственной услуги 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 xml:space="preserve">«Выдача учетно-контрольных марок на алкогольную продукцию </w:t>
      </w:r>
    </w:p>
    <w:p w:rsidR="005C530E" w:rsidRPr="00261525" w:rsidRDefault="005C530E" w:rsidP="005C530E">
      <w:pPr>
        <w:ind w:left="5670"/>
        <w:jc w:val="center"/>
        <w:rPr>
          <w:rFonts w:cs="Consolas"/>
          <w:lang w:eastAsia="en-US"/>
        </w:rPr>
      </w:pPr>
      <w:r w:rsidRPr="00261525">
        <w:rPr>
          <w:rFonts w:cs="Consolas"/>
          <w:lang w:eastAsia="en-US"/>
        </w:rPr>
        <w:t xml:space="preserve">(за исключением виноматериала и пива)» </w:t>
      </w:r>
    </w:p>
    <w:p w:rsidR="005C530E" w:rsidRDefault="005C530E" w:rsidP="005C530E">
      <w:pPr>
        <w:jc w:val="center"/>
        <w:rPr>
          <w:b/>
          <w:sz w:val="26"/>
          <w:szCs w:val="26"/>
          <w:lang w:eastAsia="en-US"/>
        </w:rPr>
      </w:pPr>
    </w:p>
    <w:p w:rsidR="005C530E" w:rsidRPr="00261525" w:rsidRDefault="005C530E" w:rsidP="005C530E">
      <w:pPr>
        <w:jc w:val="center"/>
        <w:rPr>
          <w:b/>
          <w:sz w:val="26"/>
          <w:szCs w:val="26"/>
          <w:lang w:eastAsia="en-US"/>
        </w:rPr>
      </w:pPr>
    </w:p>
    <w:p w:rsidR="005C530E" w:rsidRPr="002B60BD" w:rsidRDefault="005C530E" w:rsidP="005C530E">
      <w:pPr>
        <w:jc w:val="center"/>
        <w:rPr>
          <w:lang w:eastAsia="en-US"/>
        </w:rPr>
      </w:pPr>
      <w:r w:rsidRPr="002B60BD">
        <w:rPr>
          <w:lang w:eastAsia="en-US"/>
        </w:rPr>
        <w:t xml:space="preserve">Справочник </w:t>
      </w:r>
    </w:p>
    <w:p w:rsidR="005C530E" w:rsidRPr="002B60BD" w:rsidRDefault="005C530E" w:rsidP="005C530E">
      <w:pPr>
        <w:jc w:val="center"/>
        <w:rPr>
          <w:rFonts w:ascii="Consolas" w:hAnsi="Consolas" w:cs="Consolas"/>
          <w:lang w:eastAsia="en-US"/>
        </w:rPr>
      </w:pPr>
      <w:r w:rsidRPr="002B60BD">
        <w:rPr>
          <w:lang w:eastAsia="en-US"/>
        </w:rPr>
        <w:t>бизнес-процессов оказания государственной услуги</w:t>
      </w:r>
    </w:p>
    <w:p w:rsidR="005C530E" w:rsidRPr="002B60BD" w:rsidRDefault="005C530E" w:rsidP="005C530E">
      <w:pPr>
        <w:jc w:val="center"/>
        <w:rPr>
          <w:lang w:eastAsia="en-US"/>
        </w:rPr>
      </w:pPr>
      <w:r w:rsidRPr="002B60BD">
        <w:rPr>
          <w:lang w:eastAsia="en-US"/>
        </w:rPr>
        <w:t>«Выдача учетно-контрольных марок на алкогольную продукцию (за исключением виноматериала и пива)»</w:t>
      </w:r>
    </w:p>
    <w:p w:rsidR="005C530E" w:rsidRPr="002B60BD" w:rsidRDefault="005C530E" w:rsidP="005C530E">
      <w:pPr>
        <w:jc w:val="center"/>
        <w:rPr>
          <w:lang w:eastAsia="en-US"/>
        </w:rPr>
      </w:pPr>
      <w:r w:rsidRPr="002B60BD">
        <w:rPr>
          <w:lang w:eastAsia="en-US"/>
        </w:rPr>
        <w:t xml:space="preserve"> через ИС УКМ</w:t>
      </w:r>
    </w:p>
    <w:p w:rsidR="005C530E" w:rsidRPr="00261525" w:rsidRDefault="005C530E" w:rsidP="005C530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CB1CABD" wp14:editId="5BBB8774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269605" cy="466090"/>
                <wp:effectExtent l="6985" t="8890" r="10160" b="10795"/>
                <wp:wrapNone/>
                <wp:docPr id="2221" name="Скругленный прямоугольник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696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21" o:spid="_x0000_s1042" style="position:absolute;left:0;text-align:left;margin-left:77.45pt;margin-top:9.9pt;width:651.15pt;height:36.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5C530E" w:rsidRPr="00261525" w:rsidRDefault="005C530E" w:rsidP="005C530E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261525">
                        <w:rPr>
                          <w:color w:val="000000"/>
                          <w:szCs w:val="18"/>
                        </w:rPr>
                        <w:t>ИС УКМ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4486254" wp14:editId="27F10DA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8890" r="12065" b="15240"/>
                <wp:wrapNone/>
                <wp:docPr id="2220" name="Скругленный прямоугольник 2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261525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20" o:spid="_x0000_s1043" style="position:absolute;left:0;text-align:left;margin-left:-16.3pt;margin-top:9.9pt;width:92.25pt;height:37.1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nwzmQ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AYOfDO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C530E" w:rsidRPr="00261525" w:rsidRDefault="005C530E" w:rsidP="005C530E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261525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79F01ED" wp14:editId="2A19D490">
                <wp:simplePos x="0" y="0"/>
                <wp:positionH relativeFrom="column">
                  <wp:posOffset>3548380</wp:posOffset>
                </wp:positionH>
                <wp:positionV relativeFrom="paragraph">
                  <wp:posOffset>280035</wp:posOffset>
                </wp:positionV>
                <wp:extent cx="3104515" cy="1115695"/>
                <wp:effectExtent l="0" t="0" r="19685" b="27305"/>
                <wp:wrapNone/>
                <wp:docPr id="2217" name="Прямоугольник 2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04515" cy="11156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7" o:spid="_x0000_s1044" style="position:absolute;margin-left:279.4pt;margin-top:22.05pt;width:244.45pt;height:87.8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C47A0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C47A0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BFC6EB5" wp14:editId="5E2FD9CA">
                <wp:simplePos x="0" y="0"/>
                <wp:positionH relativeFrom="column">
                  <wp:posOffset>957580</wp:posOffset>
                </wp:positionH>
                <wp:positionV relativeFrom="paragraph">
                  <wp:posOffset>280035</wp:posOffset>
                </wp:positionV>
                <wp:extent cx="2486025" cy="740410"/>
                <wp:effectExtent l="0" t="0" r="28575" b="21590"/>
                <wp:wrapNone/>
                <wp:docPr id="2219" name="Прямоугольник 2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86025" cy="740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зарегистрированном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9" o:spid="_x0000_s1045" style="position:absolute;margin-left:75.4pt;margin-top:22.05pt;width:195.75pt;height:58.3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Проверка подлинности данных о зарегистрированном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50E0128" wp14:editId="454F2AE1">
                <wp:simplePos x="0" y="0"/>
                <wp:positionH relativeFrom="column">
                  <wp:posOffset>6710045</wp:posOffset>
                </wp:positionH>
                <wp:positionV relativeFrom="paragraph">
                  <wp:posOffset>155575</wp:posOffset>
                </wp:positionV>
                <wp:extent cx="2543175" cy="254635"/>
                <wp:effectExtent l="18415" t="11430" r="10160" b="10160"/>
                <wp:wrapNone/>
                <wp:docPr id="2218" name="Прямоугольник 2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18" o:spid="_x0000_s1046" style="position:absolute;margin-left:528.35pt;margin-top:12.25pt;width:200.25pt;height:20.0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MrupwIAACYFAAAOAAAAZHJzL2Uyb0RvYy54bWysVM2O0zAQviPxDpbv3fxs2m2jpqtV0yKk&#10;BVZaeAA3cRoLxw6223RBSEhckXgEHoIL4mefIX0jxk7b3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92CE14B" wp14:editId="19CBAEC6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270" r="2540" b="8255"/>
                <wp:wrapNone/>
                <wp:docPr id="2216" name="Скругленный прямоугольник 2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16" o:spid="_x0000_s1026" style="position:absolute;margin-left:-6.55pt;margin-top:7.7pt;width:68.25pt;height:61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Zx7yAIAAEwFAAAOAAAAZHJzL2Uyb0RvYy54bWysVN1u0zAUvkfiHSzfd/lRmjbR0mk/FCEN&#10;mBg8gBs7jSGxg+023RASEpcg8Qw8A0KCjY1XSN+IEycdHXCBEL1IfXx8js/3ne94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YQ2ce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AEE58E6" wp14:editId="54D54DF7">
                <wp:simplePos x="0" y="0"/>
                <wp:positionH relativeFrom="column">
                  <wp:posOffset>8773160</wp:posOffset>
                </wp:positionH>
                <wp:positionV relativeFrom="paragraph">
                  <wp:posOffset>94615</wp:posOffset>
                </wp:positionV>
                <wp:extent cx="635" cy="294640"/>
                <wp:effectExtent l="62230" t="17780" r="60960" b="30480"/>
                <wp:wrapNone/>
                <wp:docPr id="2215" name="Прямая со стрелкой 2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15" o:spid="_x0000_s1026" type="#_x0000_t32" style="position:absolute;margin-left:690.8pt;margin-top:7.45pt;width:.05pt;height:23.2pt;flip:x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61CDD04" wp14:editId="6C57A596">
                <wp:simplePos x="0" y="0"/>
                <wp:positionH relativeFrom="column">
                  <wp:posOffset>6300470</wp:posOffset>
                </wp:positionH>
                <wp:positionV relativeFrom="paragraph">
                  <wp:posOffset>94615</wp:posOffset>
                </wp:positionV>
                <wp:extent cx="819785" cy="1246505"/>
                <wp:effectExtent l="18415" t="55880" r="66675" b="21590"/>
                <wp:wrapNone/>
                <wp:docPr id="2214" name="Прямая со стрелкой 2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14" o:spid="_x0000_s1026" type="#_x0000_t32" style="position:absolute;margin-left:496.1pt;margin-top:7.45pt;width:64.55pt;height:98.15pt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978621A" wp14:editId="1A586DF8">
                <wp:simplePos x="0" y="0"/>
                <wp:positionH relativeFrom="column">
                  <wp:posOffset>7062470</wp:posOffset>
                </wp:positionH>
                <wp:positionV relativeFrom="paragraph">
                  <wp:posOffset>94615</wp:posOffset>
                </wp:positionV>
                <wp:extent cx="1215390" cy="219075"/>
                <wp:effectExtent l="0" t="8255" r="175895" b="10795"/>
                <wp:wrapNone/>
                <wp:docPr id="2213" name="Выноска 2 (с границей) 2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516608" w:rsidRDefault="005C530E" w:rsidP="005C530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13" o:spid="_x0000_s1047" type="#_x0000_t45" style="position:absolute;margin-left:556.1pt;margin-top:7.45pt;width:95.7pt;height:17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" adj="24579,2943,24026,11270,22954,11270" filled="f" strokecolor="#1f4d78" strokeweight="1pt">
                <v:textbox>
                  <w:txbxContent>
                    <w:p w:rsidR="005C530E" w:rsidRPr="00516608" w:rsidRDefault="005C530E" w:rsidP="005C530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D7F7392" wp14:editId="2D8195E3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8580" r="29210" b="64135"/>
                <wp:wrapNone/>
                <wp:docPr id="2212" name="Соединительная линия уступом 2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12" o:spid="_x0000_s1026" type="#_x0000_t34" style="position:absolute;margin-left:61.7pt;margin-top:11.45pt;width:13.65pt;height:.0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8Ja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9D23A38" wp14:editId="4110586D">
                <wp:simplePos x="0" y="0"/>
                <wp:positionH relativeFrom="column">
                  <wp:posOffset>175069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78765" t="8255" r="0" b="8890"/>
                <wp:wrapNone/>
                <wp:docPr id="2211" name="Выноска 2 (с границей) 2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6152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11" o:spid="_x0000_s1048" type="#_x0000_t45" style="position:absolute;margin-left:137.85pt;margin-top:5.85pt;width:80.6pt;height:19.6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5C530E" w:rsidRPr="00261525" w:rsidRDefault="005C530E" w:rsidP="005C530E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61525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B1D1E86" wp14:editId="1728B4C0">
                <wp:simplePos x="0" y="0"/>
                <wp:positionH relativeFrom="column">
                  <wp:posOffset>831215</wp:posOffset>
                </wp:positionH>
                <wp:positionV relativeFrom="paragraph">
                  <wp:posOffset>74295</wp:posOffset>
                </wp:positionV>
                <wp:extent cx="259080" cy="912495"/>
                <wp:effectExtent l="64135" t="17780" r="19685" b="41275"/>
                <wp:wrapNone/>
                <wp:docPr id="2210" name="Прямая со стрелкой 2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9080" cy="912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10" o:spid="_x0000_s1026" type="#_x0000_t32" style="position:absolute;margin-left:65.45pt;margin-top:5.85pt;width:20.4pt;height:71.8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FAAFAD3" wp14:editId="2D6538A9">
                <wp:simplePos x="0" y="0"/>
                <wp:positionH relativeFrom="column">
                  <wp:posOffset>6972935</wp:posOffset>
                </wp:positionH>
                <wp:positionV relativeFrom="paragraph">
                  <wp:posOffset>74295</wp:posOffset>
                </wp:positionV>
                <wp:extent cx="1869440" cy="380365"/>
                <wp:effectExtent l="14605" t="17780" r="11430" b="11430"/>
                <wp:wrapNone/>
                <wp:docPr id="2209" name="Прямоугольник 2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03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Проверка (обработка)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запроса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9" o:spid="_x0000_s1049" style="position:absolute;margin-left:549.05pt;margin-top:5.85pt;width:147.2pt;height:29.9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Проверка (обработка)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запроса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BFA92FF" wp14:editId="56E641D0">
                <wp:simplePos x="0" y="0"/>
                <wp:positionH relativeFrom="column">
                  <wp:posOffset>1748155</wp:posOffset>
                </wp:positionH>
                <wp:positionV relativeFrom="paragraph">
                  <wp:posOffset>57785</wp:posOffset>
                </wp:positionV>
                <wp:extent cx="1581150" cy="391795"/>
                <wp:effectExtent l="0" t="0" r="19050" b="27305"/>
                <wp:wrapNone/>
                <wp:docPr id="2203" name="Прямоугольник 2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1150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>Проверка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3" o:spid="_x0000_s1050" style="position:absolute;margin-left:137.65pt;margin-top:4.55pt;width:124.5pt;height:30.8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XohqgIAACY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>Проверка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A77A818" wp14:editId="3B789143">
                <wp:simplePos x="0" y="0"/>
                <wp:positionH relativeFrom="column">
                  <wp:posOffset>5230495</wp:posOffset>
                </wp:positionH>
                <wp:positionV relativeFrom="paragraph">
                  <wp:posOffset>180975</wp:posOffset>
                </wp:positionV>
                <wp:extent cx="574675" cy="581025"/>
                <wp:effectExtent l="15240" t="20320" r="57785" b="55880"/>
                <wp:wrapNone/>
                <wp:docPr id="2208" name="Прямая со стрелкой 2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4675" cy="581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08" o:spid="_x0000_s1026" type="#_x0000_t32" style="position:absolute;margin-left:411.85pt;margin-top:14.25pt;width:45.25pt;height:45.7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B698A70" wp14:editId="3AF0AF06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7620" r="227330" b="13335"/>
                <wp:wrapNone/>
                <wp:docPr id="2207" name="Выноска 2 (с границей) 2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B90AE8" w:rsidRDefault="005C530E" w:rsidP="005C530E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07" o:spid="_x0000_s1051" type="#_x0000_t45" style="position:absolute;margin-left:549.05pt;margin-top:11pt;width:95.7pt;height:20.8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9N3/AIAAAo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" adj="25392,-52,24557,9324,22954,9324" filled="f" strokecolor="#1f4d78" strokeweight="1pt">
                <v:textbox>
                  <w:txbxContent>
                    <w:p w:rsidR="005C530E" w:rsidRPr="00B90AE8" w:rsidRDefault="005C530E" w:rsidP="005C530E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E7745D5" wp14:editId="00BECF41">
                <wp:simplePos x="0" y="0"/>
                <wp:positionH relativeFrom="column">
                  <wp:posOffset>877316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4605" t="17145" r="57785" b="52070"/>
                <wp:wrapNone/>
                <wp:docPr id="2206" name="Прямая со стрелкой 2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06" o:spid="_x0000_s1026" type="#_x0000_t32" style="position:absolute;margin-left:690.8pt;margin-top:11pt;width:23.55pt;height:28.3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321A00B" wp14:editId="2C059F03">
                <wp:simplePos x="0" y="0"/>
                <wp:positionH relativeFrom="column">
                  <wp:posOffset>5157470</wp:posOffset>
                </wp:positionH>
                <wp:positionV relativeFrom="paragraph">
                  <wp:posOffset>139700</wp:posOffset>
                </wp:positionV>
                <wp:extent cx="887095" cy="264795"/>
                <wp:effectExtent l="0" t="7620" r="247015" b="13335"/>
                <wp:wrapNone/>
                <wp:docPr id="2205" name="Выноска 2 (с границей) 2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05" o:spid="_x0000_s1052" type="#_x0000_t45" style="position:absolute;margin-left:406.1pt;margin-top:11pt;width:69.85pt;height:20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mxu+w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" adj="27398,570,25388,9324,23455,9324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EB21356" wp14:editId="409CB940">
                <wp:simplePos x="0" y="0"/>
                <wp:positionH relativeFrom="column">
                  <wp:posOffset>3598545</wp:posOffset>
                </wp:positionH>
                <wp:positionV relativeFrom="paragraph">
                  <wp:posOffset>180975</wp:posOffset>
                </wp:positionV>
                <wp:extent cx="970280" cy="643890"/>
                <wp:effectExtent l="21590" t="58420" r="55880" b="21590"/>
                <wp:wrapNone/>
                <wp:docPr id="2204" name="Прямая со стрелкой 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70280" cy="643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04" o:spid="_x0000_s1026" type="#_x0000_t32" style="position:absolute;margin-left:283.35pt;margin-top:14.25pt;width:76.4pt;height:50.7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77B96CD" wp14:editId="3B552C6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02" name="Поле 2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02" o:spid="_x0000_s1053" type="#_x0000_t202" style="position:absolute;margin-left:38.45pt;margin-top:14.25pt;width:27pt;height:29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XUsBa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530E" w:rsidRPr="00261525" w:rsidRDefault="005C530E" w:rsidP="005C530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02D11A2" wp14:editId="7C0A4115">
                <wp:simplePos x="0" y="0"/>
                <wp:positionH relativeFrom="column">
                  <wp:posOffset>6972935</wp:posOffset>
                </wp:positionH>
                <wp:positionV relativeFrom="paragraph">
                  <wp:posOffset>89535</wp:posOffset>
                </wp:positionV>
                <wp:extent cx="1442085" cy="767080"/>
                <wp:effectExtent l="14605" t="15240" r="10160" b="17780"/>
                <wp:wrapNone/>
                <wp:docPr id="2201" name="Прямоугольник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2085" cy="7670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>Формирование мотивированного ответа об отказе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01" o:spid="_x0000_s1054" style="position:absolute;margin-left:549.05pt;margin-top:7.05pt;width:113.55pt;height:60.4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>Формирование мотивированного ответа об отказе в ИС УК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06FAEC0" wp14:editId="478FD9C9">
                <wp:simplePos x="0" y="0"/>
                <wp:positionH relativeFrom="column">
                  <wp:posOffset>1164590</wp:posOffset>
                </wp:positionH>
                <wp:positionV relativeFrom="paragraph">
                  <wp:posOffset>155575</wp:posOffset>
                </wp:positionV>
                <wp:extent cx="488315" cy="201295"/>
                <wp:effectExtent l="0" t="0" r="6985" b="8255"/>
                <wp:wrapNone/>
                <wp:docPr id="2200" name="Поле 2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00" o:spid="_x0000_s1055" type="#_x0000_t202" style="position:absolute;margin-left:91.7pt;margin-top:12.25pt;width:38.45pt;height:15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" stroked="f">
                <v:textbox>
                  <w:txbxContent>
                    <w:p w:rsidR="005C530E" w:rsidRPr="0089142E" w:rsidRDefault="005C530E" w:rsidP="005C530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4A2CC48" wp14:editId="2483E550">
                <wp:simplePos x="0" y="0"/>
                <wp:positionH relativeFrom="column">
                  <wp:posOffset>2842895</wp:posOffset>
                </wp:positionH>
                <wp:positionV relativeFrom="paragraph">
                  <wp:posOffset>130810</wp:posOffset>
                </wp:positionV>
                <wp:extent cx="260350" cy="379095"/>
                <wp:effectExtent l="18415" t="18415" r="64135" b="50165"/>
                <wp:wrapNone/>
                <wp:docPr id="2199" name="Прямая со стрелкой 2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99" o:spid="_x0000_s1026" type="#_x0000_t32" style="position:absolute;margin-left:223.85pt;margin-top:10.3pt;width:20.5pt;height:29.8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300EAFA" wp14:editId="05436C83">
                <wp:simplePos x="0" y="0"/>
                <wp:positionH relativeFrom="column">
                  <wp:posOffset>6538595</wp:posOffset>
                </wp:positionH>
                <wp:positionV relativeFrom="paragraph">
                  <wp:posOffset>89535</wp:posOffset>
                </wp:positionV>
                <wp:extent cx="337185" cy="267335"/>
                <wp:effectExtent l="0" t="0" r="5715" b="0"/>
                <wp:wrapNone/>
                <wp:docPr id="2198" name="Поле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8" o:spid="_x0000_s1056" type="#_x0000_t202" style="position:absolute;margin-left:514.85pt;margin-top:7.05pt;width:26.55pt;height:21.0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av6lQ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6A6A274" wp14:editId="41B2ECD8">
                <wp:simplePos x="0" y="0"/>
                <wp:positionH relativeFrom="column">
                  <wp:posOffset>416369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2197" name="Поле 2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7" o:spid="_x0000_s1057" type="#_x0000_t202" style="position:absolute;margin-left:327.85pt;margin-top:14.5pt;width:31.9pt;height:20.7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ZUv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834F6DC" wp14:editId="72EF07F9">
                <wp:simplePos x="0" y="0"/>
                <wp:positionH relativeFrom="column">
                  <wp:posOffset>5805170</wp:posOffset>
                </wp:positionH>
                <wp:positionV relativeFrom="paragraph">
                  <wp:posOffset>155575</wp:posOffset>
                </wp:positionV>
                <wp:extent cx="495300" cy="540385"/>
                <wp:effectExtent l="8890" t="5080" r="635" b="6985"/>
                <wp:wrapNone/>
                <wp:docPr id="2196" name="Ромб 2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96" o:spid="_x0000_s1026" type="#_x0000_t4" style="position:absolute;margin-left:457.1pt;margin-top:12.25pt;width:39pt;height:42.5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hK2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6TYoy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711C22F" wp14:editId="5F53601C">
                <wp:simplePos x="0" y="0"/>
                <wp:positionH relativeFrom="column">
                  <wp:posOffset>1845310</wp:posOffset>
                </wp:positionH>
                <wp:positionV relativeFrom="paragraph">
                  <wp:posOffset>155575</wp:posOffset>
                </wp:positionV>
                <wp:extent cx="657225" cy="201295"/>
                <wp:effectExtent l="0" t="33655" r="293370" b="12700"/>
                <wp:wrapNone/>
                <wp:docPr id="2195" name="Выноска 2 (с границей) 2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95" o:spid="_x0000_s1058" type="#_x0000_t45" style="position:absolute;margin-left:145.3pt;margin-top:12.25pt;width:51.75pt;height:1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" adj="30866,-1908,27423,12265,24104,12265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C9B069D" wp14:editId="025972DB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8890" r="6985" b="3175"/>
                <wp:wrapNone/>
                <wp:docPr id="2194" name="Ромб 2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94" o:spid="_x0000_s1026" type="#_x0000_t4" style="position:absolute;margin-left:244.35pt;margin-top:20.05pt;width:39pt;height:42.5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nLQjg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" fillcolor="#7b7b7b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C97E96A" wp14:editId="2AE267A5">
                <wp:simplePos x="0" y="0"/>
                <wp:positionH relativeFrom="column">
                  <wp:posOffset>1090295</wp:posOffset>
                </wp:positionH>
                <wp:positionV relativeFrom="paragraph">
                  <wp:posOffset>155575</wp:posOffset>
                </wp:positionV>
                <wp:extent cx="989330" cy="462280"/>
                <wp:effectExtent l="18415" t="62230" r="49530" b="18415"/>
                <wp:wrapNone/>
                <wp:docPr id="2193" name="Прямая со стрелкой 2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9330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93" o:spid="_x0000_s1026" type="#_x0000_t32" style="position:absolute;margin-left:85.85pt;margin-top:12.25pt;width:77.9pt;height:36.4pt;flip: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AAEF125" wp14:editId="3465E7DE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5080" r="1905" b="6985"/>
                <wp:wrapNone/>
                <wp:docPr id="2192" name="Ромб 2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92" o:spid="_x0000_s1026" type="#_x0000_t4" style="position:absolute;margin-left:696.25pt;margin-top:14.5pt;width:39pt;height:42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tN6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LF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51bTeo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261525">
        <w:rPr>
          <w:rFonts w:ascii="Consolas" w:hAnsi="Consolas" w:cs="Consolas"/>
          <w:sz w:val="22"/>
          <w:szCs w:val="22"/>
          <w:lang w:eastAsia="en-US"/>
        </w:rPr>
        <w:tab/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9C5DBE3" wp14:editId="069140E0">
                <wp:simplePos x="0" y="0"/>
                <wp:positionH relativeFrom="column">
                  <wp:posOffset>1481455</wp:posOffset>
                </wp:positionH>
                <wp:positionV relativeFrom="paragraph">
                  <wp:posOffset>256540</wp:posOffset>
                </wp:positionV>
                <wp:extent cx="1535430" cy="1008380"/>
                <wp:effectExtent l="0" t="0" r="26670" b="20320"/>
                <wp:wrapNone/>
                <wp:docPr id="2177" name="Прямоугольник 2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08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авторизации в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связис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имеющимися нарушениями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вданных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7" o:spid="_x0000_s1059" style="position:absolute;margin-left:116.65pt;margin-top:20.2pt;width:120.9pt;height:79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Формирование сообщения об отказе в авторизации в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связис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имеющимися нарушениями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вданных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D7287B4" wp14:editId="7DCCABF3">
                <wp:simplePos x="0" y="0"/>
                <wp:positionH relativeFrom="column">
                  <wp:posOffset>8415020</wp:posOffset>
                </wp:positionH>
                <wp:positionV relativeFrom="paragraph">
                  <wp:posOffset>132080</wp:posOffset>
                </wp:positionV>
                <wp:extent cx="427355" cy="0"/>
                <wp:effectExtent l="27940" t="67945" r="20955" b="65405"/>
                <wp:wrapNone/>
                <wp:docPr id="2191" name="Прямая со стрелкой 2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73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91" o:spid="_x0000_s1026" type="#_x0000_t32" style="position:absolute;margin-left:662.6pt;margin-top:10.4pt;width:33.65pt;height:0;flip:x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2FED85E2" wp14:editId="46360BA3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2190" name="Поле 2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90" o:spid="_x0000_s1060" type="#_x0000_t202" style="position:absolute;margin-left:670.1pt;margin-top:15.35pt;width:30.3pt;height:16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" stroked="f">
                <v:textbox>
                  <w:txbxContent>
                    <w:p w:rsidR="005C530E" w:rsidRPr="0089142E" w:rsidRDefault="005C530E" w:rsidP="005C530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2695292" wp14:editId="3D916329">
                <wp:simplePos x="0" y="0"/>
                <wp:positionH relativeFrom="column">
                  <wp:posOffset>594995</wp:posOffset>
                </wp:positionH>
                <wp:positionV relativeFrom="paragraph">
                  <wp:posOffset>70485</wp:posOffset>
                </wp:positionV>
                <wp:extent cx="495300" cy="540385"/>
                <wp:effectExtent l="8890" t="6350" r="635" b="5715"/>
                <wp:wrapNone/>
                <wp:docPr id="2189" name="Ромб 2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89" o:spid="_x0000_s1026" type="#_x0000_t4" style="position:absolute;margin-left:46.85pt;margin-top:5.55pt;width:39pt;height:42.5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5Du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Mikw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" fillcolor="#7b7b7b" stroked="f"/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114FD50" wp14:editId="0D46C646">
                <wp:simplePos x="0" y="0"/>
                <wp:positionH relativeFrom="column">
                  <wp:posOffset>5234305</wp:posOffset>
                </wp:positionH>
                <wp:positionV relativeFrom="paragraph">
                  <wp:posOffset>264795</wp:posOffset>
                </wp:positionV>
                <wp:extent cx="1790700" cy="1038225"/>
                <wp:effectExtent l="0" t="0" r="19050" b="28575"/>
                <wp:wrapNone/>
                <wp:docPr id="2175" name="Прямоугольник 2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5" o:spid="_x0000_s1061" style="position:absolute;margin-left:412.15pt;margin-top:20.85pt;width:141pt;height:81.7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Cgvqg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C47A0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C47A0">
                        <w:rPr>
                          <w:sz w:val="20"/>
                          <w:szCs w:val="16"/>
                        </w:rPr>
                        <w:t xml:space="preserve">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F312798" wp14:editId="4BC8ECF3">
                <wp:simplePos x="0" y="0"/>
                <wp:positionH relativeFrom="column">
                  <wp:posOffset>6199505</wp:posOffset>
                </wp:positionH>
                <wp:positionV relativeFrom="paragraph">
                  <wp:posOffset>635</wp:posOffset>
                </wp:positionV>
                <wp:extent cx="396240" cy="237490"/>
                <wp:effectExtent l="0" t="0" r="3810" b="0"/>
                <wp:wrapNone/>
                <wp:docPr id="2183" name="Поле 2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3" o:spid="_x0000_s1062" type="#_x0000_t202" style="position:absolute;margin-left:488.15pt;margin-top:.05pt;width:31.2pt;height:18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637147E" wp14:editId="3A1A2D65">
                <wp:simplePos x="0" y="0"/>
                <wp:positionH relativeFrom="column">
                  <wp:posOffset>6043930</wp:posOffset>
                </wp:positionH>
                <wp:positionV relativeFrom="paragraph">
                  <wp:posOffset>64770</wp:posOffset>
                </wp:positionV>
                <wp:extent cx="1270" cy="161925"/>
                <wp:effectExtent l="76200" t="0" r="74930" b="47625"/>
                <wp:wrapNone/>
                <wp:docPr id="2184" name="Прямая со стрелкой 2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84" o:spid="_x0000_s1026" type="#_x0000_t32" style="position:absolute;margin-left:475.9pt;margin-top:5.1pt;width:.1pt;height:12.7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94C4CD7" wp14:editId="1F2CA315">
                <wp:simplePos x="0" y="0"/>
                <wp:positionH relativeFrom="column">
                  <wp:posOffset>7232650</wp:posOffset>
                </wp:positionH>
                <wp:positionV relativeFrom="paragraph">
                  <wp:posOffset>237490</wp:posOffset>
                </wp:positionV>
                <wp:extent cx="489585" cy="208915"/>
                <wp:effectExtent l="0" t="12700" r="340995" b="6985"/>
                <wp:wrapNone/>
                <wp:docPr id="2188" name="Выноска 2 (с границей) 2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88" o:spid="_x0000_s1063" type="#_x0000_t45" style="position:absolute;margin-left:569.5pt;margin-top:18.7pt;width:38.55pt;height:16.4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" adj="36252,722,30901,11818,24962,11818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E792157" wp14:editId="5800CFBC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2187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7" o:spid="_x0000_s1064" type="#_x0000_t202" style="position:absolute;margin-left:271.4pt;margin-top:7.4pt;width:40.2pt;height:15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jeclA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22E43ED" wp14:editId="33F0B2C4">
                <wp:simplePos x="0" y="0"/>
                <wp:positionH relativeFrom="column">
                  <wp:posOffset>8415020</wp:posOffset>
                </wp:positionH>
                <wp:positionV relativeFrom="paragraph">
                  <wp:posOffset>93980</wp:posOffset>
                </wp:positionV>
                <wp:extent cx="657225" cy="521335"/>
                <wp:effectExtent l="56515" t="21590" r="19685" b="57150"/>
                <wp:wrapNone/>
                <wp:docPr id="2186" name="Прямая со стрелкой 2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57225" cy="5213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86" o:spid="_x0000_s1026" type="#_x0000_t32" style="position:absolute;margin-left:662.6pt;margin-top:7.4pt;width:51.75pt;height:41.0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406D09C" wp14:editId="047DCE7C">
                <wp:simplePos x="0" y="0"/>
                <wp:positionH relativeFrom="column">
                  <wp:posOffset>7120890</wp:posOffset>
                </wp:positionH>
                <wp:positionV relativeFrom="paragraph">
                  <wp:posOffset>226060</wp:posOffset>
                </wp:positionV>
                <wp:extent cx="635" cy="1344930"/>
                <wp:effectExtent l="67310" t="20320" r="65405" b="25400"/>
                <wp:wrapNone/>
                <wp:docPr id="2185" name="Прямая со стрелкой 2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44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85" o:spid="_x0000_s1026" type="#_x0000_t32" style="position:absolute;margin-left:560.7pt;margin-top:17.8pt;width:.05pt;height:105.9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9672E68" wp14:editId="366C30EF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5875" r="66040" b="24765"/>
                <wp:wrapNone/>
                <wp:docPr id="2182" name="Прямая со стрелкой 2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82" o:spid="_x0000_s1026" type="#_x0000_t32" style="position:absolute;margin-left:262.15pt;margin-top:12.95pt;width:.05pt;height:10.3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kUyZwIAAH4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AlYkUy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F9E22E7" wp14:editId="20ADEF35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595630" cy="278765"/>
                <wp:effectExtent l="20955" t="13335" r="50165" b="60325"/>
                <wp:wrapNone/>
                <wp:docPr id="2181" name="Прямая со стрелкой 2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81" o:spid="_x0000_s1026" type="#_x0000_t32" style="position:absolute;margin-left:69.55pt;margin-top:23.25pt;width:46.9pt;height:21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BBE7E53" wp14:editId="6601073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80" name="Поле 2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80" o:spid="_x0000_s1065" type="#_x0000_t202" style="position:absolute;margin-left:46.85pt;margin-top:5.05pt;width:33.75pt;height:30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DVDtIyXAgAAHA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9E2900F" wp14:editId="13BD6D30">
                <wp:simplePos x="0" y="0"/>
                <wp:positionH relativeFrom="column">
                  <wp:posOffset>7177405</wp:posOffset>
                </wp:positionH>
                <wp:positionV relativeFrom="paragraph">
                  <wp:posOffset>302260</wp:posOffset>
                </wp:positionV>
                <wp:extent cx="2028825" cy="742950"/>
                <wp:effectExtent l="0" t="0" r="28575" b="19050"/>
                <wp:wrapNone/>
                <wp:docPr id="2179" name="Прямоугольник 2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9" o:spid="_x0000_s1066" style="position:absolute;left:0;text-align:left;margin-left:565.15pt;margin-top:23.8pt;width:159.75pt;height:58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32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8C47A0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8C47A0">
                        <w:rPr>
                          <w:sz w:val="20"/>
                          <w:szCs w:val="16"/>
                        </w:rPr>
                        <w:t xml:space="preserve"> в ИС УКМ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51286D4" wp14:editId="12CB5C4B">
                <wp:simplePos x="0" y="0"/>
                <wp:positionH relativeFrom="column">
                  <wp:posOffset>3234055</wp:posOffset>
                </wp:positionH>
                <wp:positionV relativeFrom="paragraph">
                  <wp:posOffset>6985</wp:posOffset>
                </wp:positionV>
                <wp:extent cx="1920875" cy="981075"/>
                <wp:effectExtent l="0" t="0" r="22225" b="28575"/>
                <wp:wrapNone/>
                <wp:docPr id="2176" name="Прямоугольник 2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8C47A0" w:rsidRDefault="005C530E" w:rsidP="005C530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запрашиваемойгосударственной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услуге в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связис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неподтверждением</w:t>
                            </w:r>
                            <w:proofErr w:type="spellEnd"/>
                            <w:r w:rsidRPr="008C47A0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C47A0">
                              <w:rPr>
                                <w:sz w:val="20"/>
                                <w:szCs w:val="16"/>
                              </w:rPr>
                              <w:t>данных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6" o:spid="_x0000_s1067" style="position:absolute;left:0;text-align:left;margin-left:254.65pt;margin-top:.55pt;width:151.25pt;height:77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" filled="f" fillcolor="#2f5496" strokecolor="#2f5496" strokeweight="1.5pt">
                <v:textbox>
                  <w:txbxContent>
                    <w:p w:rsidR="005C530E" w:rsidRPr="008C47A0" w:rsidRDefault="005C530E" w:rsidP="005C530E">
                      <w:pPr>
                        <w:rPr>
                          <w:sz w:val="20"/>
                          <w:szCs w:val="16"/>
                        </w:rPr>
                      </w:pPr>
                      <w:r w:rsidRPr="008C47A0">
                        <w:rPr>
                          <w:sz w:val="20"/>
                          <w:szCs w:val="16"/>
                        </w:rPr>
                        <w:t xml:space="preserve">Формирование сообщения об отказе в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запрашиваемойгосударственной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услуге в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связис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неподтверждением</w:t>
                      </w:r>
                      <w:proofErr w:type="spellEnd"/>
                      <w:r w:rsidRPr="008C47A0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C47A0">
                        <w:rPr>
                          <w:sz w:val="20"/>
                          <w:szCs w:val="16"/>
                        </w:rPr>
                        <w:t>данных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EA06497" wp14:editId="0A3FC94E">
                <wp:simplePos x="0" y="0"/>
                <wp:positionH relativeFrom="column">
                  <wp:posOffset>-10795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1270" t="3175" r="8255" b="6350"/>
                <wp:wrapNone/>
                <wp:docPr id="2178" name="Скругленный прямоугольник 2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78" o:spid="_x0000_s1026" style="position:absolute;margin-left:-8.5pt;margin-top:5.9pt;width:68.25pt;height:102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4vS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/GEG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" fillcolor="#2f5496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C1A5DA6" wp14:editId="2A877881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2174" name="Поле 2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74" o:spid="_x0000_s1068" type="#_x0000_t202" style="position:absolute;left:0;text-align:left;margin-left:686.75pt;margin-top:5.9pt;width:31.1pt;height:17.7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DMc2FqlAIAABw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5C530E" w:rsidRPr="0089142E" w:rsidRDefault="005C530E" w:rsidP="005C530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A26C67B" wp14:editId="2C991974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173" name="Поле 2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530E" w:rsidRPr="0089142E" w:rsidRDefault="005C530E" w:rsidP="005C530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73" o:spid="_x0000_s1069" type="#_x0000_t202" style="position:absolute;left:0;text-align:left;margin-left:59.75pt;margin-top:14.75pt;width:38.1pt;height:20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T7flQ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ErZPt+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5C530E" w:rsidRPr="0089142E" w:rsidRDefault="005C530E" w:rsidP="005C530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C530E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66D9BA6" wp14:editId="55F8F36A">
                <wp:simplePos x="0" y="0"/>
                <wp:positionH relativeFrom="column">
                  <wp:posOffset>8892540</wp:posOffset>
                </wp:positionH>
                <wp:positionV relativeFrom="paragraph">
                  <wp:posOffset>415290</wp:posOffset>
                </wp:positionV>
                <wp:extent cx="3175" cy="208915"/>
                <wp:effectExtent l="0" t="0" r="34925" b="19685"/>
                <wp:wrapNone/>
                <wp:docPr id="2170" name="Прямая со стрелкой 2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70" o:spid="_x0000_s1026" type="#_x0000_t32" style="position:absolute;margin-left:700.2pt;margin-top:32.7pt;width:.25pt;height:16.45pt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A9F1E9F" wp14:editId="55668FEE">
                <wp:simplePos x="0" y="0"/>
                <wp:positionH relativeFrom="column">
                  <wp:posOffset>5634355</wp:posOffset>
                </wp:positionH>
                <wp:positionV relativeFrom="paragraph">
                  <wp:posOffset>358140</wp:posOffset>
                </wp:positionV>
                <wp:extent cx="0" cy="274320"/>
                <wp:effectExtent l="76200" t="0" r="57150" b="49530"/>
                <wp:wrapNone/>
                <wp:docPr id="2167" name="Прямая со стрелкой 2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43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67" o:spid="_x0000_s1026" type="#_x0000_t32" style="position:absolute;margin-left:443.65pt;margin-top:28.2pt;width:0;height:21.6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wuE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AAC72F4" wp14:editId="24C2DE26">
                <wp:simplePos x="0" y="0"/>
                <wp:positionH relativeFrom="column">
                  <wp:posOffset>5157470</wp:posOffset>
                </wp:positionH>
                <wp:positionV relativeFrom="paragraph">
                  <wp:posOffset>356235</wp:posOffset>
                </wp:positionV>
                <wp:extent cx="1215390" cy="264795"/>
                <wp:effectExtent l="0" t="38100" r="289560" b="20955"/>
                <wp:wrapNone/>
                <wp:docPr id="2171" name="Выноска 2 (с границей) 2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-11750"/>
                            <a:gd name="adj6" fmla="val 1211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71" o:spid="_x0000_s1070" type="#_x0000_t45" style="position:absolute;margin-left:406.1pt;margin-top:28.05pt;width:95.7pt;height:20.8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" adj="26171,-2538,24692,9324,22954,9324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2D113AC" wp14:editId="09EC8C59">
                <wp:simplePos x="0" y="0"/>
                <wp:positionH relativeFrom="column">
                  <wp:posOffset>4538345</wp:posOffset>
                </wp:positionH>
                <wp:positionV relativeFrom="paragraph">
                  <wp:posOffset>414020</wp:posOffset>
                </wp:positionV>
                <wp:extent cx="695325" cy="213360"/>
                <wp:effectExtent l="304800" t="95250" r="0" b="15240"/>
                <wp:wrapNone/>
                <wp:docPr id="2165" name="Выноска 2 (с границей) 2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1336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-40477"/>
                            <a:gd name="adj6" fmla="val -41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rPr>
                                <w:szCs w:val="14"/>
                              </w:rPr>
                            </w:pPr>
                            <w:r w:rsidRPr="0026152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65" o:spid="_x0000_s1071" type="#_x0000_t45" style="position:absolute;margin-left:357.35pt;margin-top:32.6pt;width:54.75pt;height:16.8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" adj="-8995,-8743,-6805,11571,-2367,11571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rPr>
                          <w:szCs w:val="14"/>
                        </w:rPr>
                      </w:pPr>
                      <w:r w:rsidRPr="00261525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2D0E429" wp14:editId="32CDCAB8">
                <wp:simplePos x="0" y="0"/>
                <wp:positionH relativeFrom="column">
                  <wp:posOffset>4024630</wp:posOffset>
                </wp:positionH>
                <wp:positionV relativeFrom="paragraph">
                  <wp:posOffset>358140</wp:posOffset>
                </wp:positionV>
                <wp:extent cx="0" cy="269240"/>
                <wp:effectExtent l="76200" t="0" r="57150" b="54610"/>
                <wp:wrapNone/>
                <wp:docPr id="2169" name="Прямая со стрелкой 2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69" o:spid="_x0000_s1026" type="#_x0000_t32" style="position:absolute;margin-left:316.9pt;margin-top:28.2pt;width:0;height:21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BE6B5CF" wp14:editId="7CD98C2E">
                <wp:simplePos x="0" y="0"/>
                <wp:positionH relativeFrom="column">
                  <wp:posOffset>1652905</wp:posOffset>
                </wp:positionH>
                <wp:positionV relativeFrom="paragraph">
                  <wp:posOffset>5080</wp:posOffset>
                </wp:positionV>
                <wp:extent cx="0" cy="621030"/>
                <wp:effectExtent l="66675" t="20320" r="66675" b="25400"/>
                <wp:wrapNone/>
                <wp:docPr id="2172" name="Прямая со стрелкой 2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21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72" o:spid="_x0000_s1026" type="#_x0000_t32" style="position:absolute;margin-left:130.15pt;margin-top:.4pt;width:0;height:48.9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Nm9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E3B394" wp14:editId="7A6CF9C5">
                <wp:simplePos x="0" y="0"/>
                <wp:positionH relativeFrom="column">
                  <wp:posOffset>758825</wp:posOffset>
                </wp:positionH>
                <wp:positionV relativeFrom="paragraph">
                  <wp:posOffset>626110</wp:posOffset>
                </wp:positionV>
                <wp:extent cx="8136890" cy="0"/>
                <wp:effectExtent l="29845" t="60325" r="15240" b="63500"/>
                <wp:wrapNone/>
                <wp:docPr id="2168" name="Прямая со стрелкой 2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68" o:spid="_x0000_s1026" type="#_x0000_t32" style="position:absolute;margin-left:59.75pt;margin-top:49.3pt;width:640.7pt;height:0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1B705EF" wp14:editId="256B75F8">
                <wp:simplePos x="0" y="0"/>
                <wp:positionH relativeFrom="column">
                  <wp:posOffset>2079625</wp:posOffset>
                </wp:positionH>
                <wp:positionV relativeFrom="paragraph">
                  <wp:posOffset>71755</wp:posOffset>
                </wp:positionV>
                <wp:extent cx="1023620" cy="213360"/>
                <wp:effectExtent l="255270" t="67945" r="0" b="13970"/>
                <wp:wrapNone/>
                <wp:docPr id="2166" name="Выноска 2 (с границей) 2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04003B" w:rsidRDefault="005C530E" w:rsidP="005C530E">
                            <w:pPr>
                              <w:rPr>
                                <w:szCs w:val="14"/>
                              </w:rPr>
                            </w:pPr>
                            <w:r w:rsidRPr="0026152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166" o:spid="_x0000_s1072" type="#_x0000_t45" style="position:absolute;margin-left:163.75pt;margin-top:5.65pt;width:80.6pt;height:16.8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" adj="-5105,-5850,-3953,11571,-1608,11571" filled="f" strokecolor="#1f4d78" strokeweight="1pt">
                <v:textbox>
                  <w:txbxContent>
                    <w:p w:rsidR="005C530E" w:rsidRPr="0004003B" w:rsidRDefault="005C530E" w:rsidP="005C530E">
                      <w:pPr>
                        <w:rPr>
                          <w:szCs w:val="14"/>
                        </w:rPr>
                      </w:pPr>
                      <w:r w:rsidRPr="00261525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5C530E" w:rsidRDefault="005C530E" w:rsidP="005C530E">
      <w:pPr>
        <w:jc w:val="right"/>
        <w:rPr>
          <w:rFonts w:ascii="Consolas" w:hAnsi="Consolas" w:cs="Consolas"/>
          <w:sz w:val="22"/>
          <w:szCs w:val="22"/>
          <w:lang w:eastAsia="en-US"/>
        </w:rPr>
        <w:sectPr w:rsidR="005C530E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C530E" w:rsidRPr="00261525" w:rsidRDefault="005C530E" w:rsidP="005C530E">
      <w:pPr>
        <w:jc w:val="both"/>
        <w:rPr>
          <w:lang w:eastAsia="en-US"/>
        </w:rPr>
      </w:pPr>
      <w:r w:rsidRPr="00261525">
        <w:rPr>
          <w:lang w:eastAsia="en-US"/>
        </w:rPr>
        <w:lastRenderedPageBreak/>
        <w:t>*СФЕ</w:t>
      </w:r>
      <w:r w:rsidRPr="00261525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261525">
        <w:rPr>
          <w:lang w:eastAsia="en-US"/>
        </w:rPr>
        <w:t>услугодателя</w:t>
      </w:r>
      <w:proofErr w:type="spellEnd"/>
      <w:r w:rsidRPr="00261525">
        <w:rPr>
          <w:lang w:eastAsia="en-US"/>
        </w:rPr>
        <w:t>, центра обслуживания населения, веб-портала «электронного правительства»;</w:t>
      </w:r>
    </w:p>
    <w:p w:rsidR="005C530E" w:rsidRPr="00261525" w:rsidRDefault="005C530E" w:rsidP="005C530E">
      <w:pPr>
        <w:jc w:val="both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9DE6C93" wp14:editId="54F80FF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164" name="Скругленный прямоугольник 2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164" o:spid="_x0000_s1026" style="position:absolute;margin-left:8.45pt;margin-top:2.8pt;width:36pt;height:32.2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a5U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Fua5U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261525">
        <w:rPr>
          <w:lang w:eastAsia="en-US"/>
        </w:rPr>
        <w:tab/>
      </w:r>
    </w:p>
    <w:p w:rsidR="005C530E" w:rsidRPr="00261525" w:rsidRDefault="005C530E" w:rsidP="005C530E">
      <w:pPr>
        <w:ind w:firstLine="709"/>
        <w:rPr>
          <w:lang w:eastAsia="en-US"/>
        </w:rPr>
      </w:pPr>
      <w:r w:rsidRPr="00261525">
        <w:rPr>
          <w:lang w:eastAsia="en-US"/>
        </w:rPr>
        <w:tab/>
        <w:t>- начало или завершение оказания государственной услуги;</w:t>
      </w:r>
    </w:p>
    <w:p w:rsidR="005C530E" w:rsidRPr="00261525" w:rsidRDefault="005C530E" w:rsidP="005C530E">
      <w:pPr>
        <w:ind w:firstLine="709"/>
        <w:rPr>
          <w:lang w:eastAsia="en-US"/>
        </w:rPr>
      </w:pPr>
    </w:p>
    <w:p w:rsidR="005C530E" w:rsidRPr="00261525" w:rsidRDefault="005C530E" w:rsidP="005C530E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31FE043" wp14:editId="48EB228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163" name="Прямоугольник 2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C530E" w:rsidRPr="00261525" w:rsidRDefault="005C530E" w:rsidP="005C530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63" o:spid="_x0000_s1073" style="position:absolute;left:0;text-align:left;margin-left:11.45pt;margin-top:4.4pt;width:32.25pt;height:26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E69qg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lvE69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5C530E" w:rsidRPr="00261525" w:rsidRDefault="005C530E" w:rsidP="005C530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C530E" w:rsidRPr="00261525" w:rsidRDefault="005C530E" w:rsidP="005C530E">
      <w:pPr>
        <w:ind w:left="707" w:firstLine="709"/>
        <w:rPr>
          <w:lang w:eastAsia="en-US"/>
        </w:rPr>
      </w:pPr>
      <w:r w:rsidRPr="00261525">
        <w:rPr>
          <w:lang w:eastAsia="en-US"/>
        </w:rPr>
        <w:t>- наименование процедуры (действия) услугополучателя и (или) СФЕ;</w:t>
      </w:r>
    </w:p>
    <w:p w:rsidR="005C530E" w:rsidRPr="00261525" w:rsidRDefault="005C530E" w:rsidP="005C530E">
      <w:pPr>
        <w:ind w:firstLine="709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D7BBD93" wp14:editId="2F24829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162" name="Ромб 2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162" o:spid="_x0000_s1026" type="#_x0000_t4" style="position:absolute;margin-left:11.45pt;margin-top:8.25pt;width:28.5pt;height:29.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t5s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pHrebI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5C530E" w:rsidRPr="00261525" w:rsidRDefault="005C530E" w:rsidP="005C530E">
      <w:pPr>
        <w:ind w:firstLine="709"/>
        <w:rPr>
          <w:lang w:eastAsia="en-US"/>
        </w:rPr>
      </w:pPr>
      <w:r w:rsidRPr="00261525">
        <w:rPr>
          <w:lang w:eastAsia="en-US"/>
        </w:rPr>
        <w:tab/>
        <w:t>- вариант выбора;</w:t>
      </w:r>
    </w:p>
    <w:p w:rsidR="005C530E" w:rsidRPr="00261525" w:rsidRDefault="005C530E" w:rsidP="005C530E">
      <w:pPr>
        <w:ind w:firstLine="709"/>
        <w:rPr>
          <w:sz w:val="10"/>
          <w:szCs w:val="10"/>
          <w:lang w:eastAsia="en-US"/>
        </w:rPr>
      </w:pPr>
    </w:p>
    <w:p w:rsidR="005C530E" w:rsidRPr="00261525" w:rsidRDefault="005C530E" w:rsidP="005C530E">
      <w:pPr>
        <w:ind w:firstLine="709"/>
        <w:rPr>
          <w:lang w:eastAsia="en-US"/>
        </w:rPr>
      </w:pPr>
    </w:p>
    <w:p w:rsidR="005C530E" w:rsidRPr="00261525" w:rsidRDefault="005C530E" w:rsidP="005C530E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02272" behindDoc="0" locked="0" layoutInCell="1" allowOverlap="1" wp14:anchorId="331ACFF2" wp14:editId="26A8588C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61" name="Прямая со стрелкой 2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61" o:spid="_x0000_s1026" type="#_x0000_t32" style="position:absolute;margin-left:17.45pt;margin-top:7.15pt;width:22.5pt;height:0;z-index:2517022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jpKko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61525">
        <w:rPr>
          <w:lang w:eastAsia="en-US"/>
        </w:rPr>
        <w:t>- переход к следующей процедуре (действию).</w:t>
      </w:r>
    </w:p>
    <w:p w:rsidR="005C530E" w:rsidRPr="00261525" w:rsidRDefault="005C530E" w:rsidP="005C530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5F7E" w:rsidRDefault="00D25F7E" w:rsidP="005C530E">
      <w:r>
        <w:separator/>
      </w:r>
    </w:p>
  </w:endnote>
  <w:endnote w:type="continuationSeparator" w:id="0">
    <w:p w:rsidR="00D25F7E" w:rsidRDefault="00D25F7E" w:rsidP="005C53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 w:rsidP="00F35C36">
    <w:pPr>
      <w:pStyle w:val="a6"/>
      <w:framePr w:wrap="around" w:vAnchor="text" w:hAnchor="margin" w:xAlign="center" w:y="1"/>
      <w:rPr>
        <w:rStyle w:val="a5"/>
      </w:rPr>
    </w:pPr>
  </w:p>
  <w:p w:rsidR="00494905" w:rsidRDefault="00D25F7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 w:rsidP="00F35C3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5F7E" w:rsidRDefault="00D25F7E" w:rsidP="005C530E">
      <w:r>
        <w:separator/>
      </w:r>
    </w:p>
  </w:footnote>
  <w:footnote w:type="continuationSeparator" w:id="0">
    <w:p w:rsidR="00D25F7E" w:rsidRDefault="00D25F7E" w:rsidP="005C53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rPr>
        <w:noProof/>
      </w:rPr>
      <w:fldChar w:fldCharType="end"/>
    </w:r>
  </w:p>
  <w:p w:rsidR="00494905" w:rsidRDefault="00D25F7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71209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5C530E" w:rsidRPr="005C530E" w:rsidRDefault="005C530E">
        <w:pPr>
          <w:pStyle w:val="a3"/>
          <w:jc w:val="center"/>
          <w:rPr>
            <w:sz w:val="28"/>
            <w:szCs w:val="28"/>
          </w:rPr>
        </w:pPr>
        <w:r w:rsidRPr="005C530E">
          <w:rPr>
            <w:sz w:val="28"/>
            <w:szCs w:val="28"/>
          </w:rPr>
          <w:fldChar w:fldCharType="begin"/>
        </w:r>
        <w:r w:rsidRPr="005C530E">
          <w:rPr>
            <w:sz w:val="28"/>
            <w:szCs w:val="28"/>
          </w:rPr>
          <w:instrText>PAGE   \* MERGEFORMAT</w:instrText>
        </w:r>
        <w:r w:rsidRPr="005C530E">
          <w:rPr>
            <w:sz w:val="28"/>
            <w:szCs w:val="28"/>
          </w:rPr>
          <w:fldChar w:fldCharType="separate"/>
        </w:r>
        <w:r w:rsidRPr="005C530E">
          <w:rPr>
            <w:noProof/>
            <w:sz w:val="28"/>
            <w:szCs w:val="28"/>
            <w:lang w:val="ru-RU"/>
          </w:rPr>
          <w:t>237</w:t>
        </w:r>
        <w:r w:rsidRPr="005C530E">
          <w:rPr>
            <w:sz w:val="28"/>
            <w:szCs w:val="28"/>
          </w:rPr>
          <w:fldChar w:fldCharType="end"/>
        </w:r>
      </w:p>
    </w:sdtContent>
  </w:sdt>
  <w:p w:rsidR="005C530E" w:rsidRDefault="005C530E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92116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5C530E" w:rsidRPr="005C530E" w:rsidRDefault="005C530E">
        <w:pPr>
          <w:pStyle w:val="a3"/>
          <w:jc w:val="center"/>
          <w:rPr>
            <w:sz w:val="28"/>
            <w:szCs w:val="28"/>
          </w:rPr>
        </w:pPr>
        <w:r w:rsidRPr="005C530E">
          <w:rPr>
            <w:sz w:val="28"/>
            <w:szCs w:val="28"/>
          </w:rPr>
          <w:fldChar w:fldCharType="begin"/>
        </w:r>
        <w:r w:rsidRPr="005C530E">
          <w:rPr>
            <w:sz w:val="28"/>
            <w:szCs w:val="28"/>
          </w:rPr>
          <w:instrText>PAGE   \* MERGEFORMAT</w:instrText>
        </w:r>
        <w:r w:rsidRPr="005C530E">
          <w:rPr>
            <w:sz w:val="28"/>
            <w:szCs w:val="28"/>
          </w:rPr>
          <w:fldChar w:fldCharType="separate"/>
        </w:r>
        <w:r w:rsidRPr="005C530E">
          <w:rPr>
            <w:noProof/>
            <w:sz w:val="28"/>
            <w:szCs w:val="28"/>
            <w:lang w:val="ru-RU"/>
          </w:rPr>
          <w:t>234</w:t>
        </w:r>
        <w:r w:rsidRPr="005C530E">
          <w:rPr>
            <w:sz w:val="28"/>
            <w:szCs w:val="28"/>
          </w:rPr>
          <w:fldChar w:fldCharType="end"/>
        </w:r>
      </w:p>
    </w:sdtContent>
  </w:sdt>
  <w:p w:rsidR="005C530E" w:rsidRDefault="005C530E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D25F7E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40</w:t>
    </w:r>
    <w:r>
      <w:rPr>
        <w:rStyle w:val="a5"/>
      </w:rPr>
      <w:fldChar w:fldCharType="end"/>
    </w:r>
  </w:p>
  <w:p w:rsidR="00494905" w:rsidRDefault="00D25F7E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D04007" w:rsidRDefault="00D25F7E">
    <w:pPr>
      <w:pStyle w:val="a3"/>
      <w:jc w:val="center"/>
      <w:rPr>
        <w:sz w:val="28"/>
        <w:szCs w:val="28"/>
      </w:rPr>
    </w:pPr>
    <w:r w:rsidRPr="00D04007">
      <w:rPr>
        <w:sz w:val="28"/>
        <w:szCs w:val="28"/>
      </w:rPr>
      <w:fldChar w:fldCharType="begin"/>
    </w:r>
    <w:r w:rsidRPr="00D04007">
      <w:rPr>
        <w:sz w:val="28"/>
        <w:szCs w:val="28"/>
      </w:rPr>
      <w:instrText xml:space="preserve"> PAGE   \* MERGEFORMAT </w:instrText>
    </w:r>
    <w:r w:rsidRPr="00D04007">
      <w:rPr>
        <w:sz w:val="28"/>
        <w:szCs w:val="28"/>
      </w:rPr>
      <w:fldChar w:fldCharType="separate"/>
    </w:r>
    <w:r w:rsidR="005C530E">
      <w:rPr>
        <w:noProof/>
        <w:sz w:val="28"/>
        <w:szCs w:val="28"/>
      </w:rPr>
      <w:t>238</w:t>
    </w:r>
    <w:r w:rsidRPr="00D04007">
      <w:rPr>
        <w:noProof/>
        <w:sz w:val="28"/>
        <w:szCs w:val="28"/>
      </w:rPr>
      <w:fldChar w:fldCharType="end"/>
    </w:r>
  </w:p>
  <w:p w:rsidR="00494905" w:rsidRDefault="00D25F7E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D25F7E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494905" w:rsidRDefault="00D25F7E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2485002"/>
      <w:docPartObj>
        <w:docPartGallery w:val="Page Numbers (Top of Page)"/>
        <w:docPartUnique/>
      </w:docPartObj>
    </w:sdtPr>
    <w:sdtEndPr/>
    <w:sdtContent>
      <w:p w:rsidR="00494905" w:rsidRDefault="00D25F7E">
        <w:pPr>
          <w:pStyle w:val="a3"/>
          <w:jc w:val="center"/>
        </w:pPr>
        <w:r w:rsidRPr="00D04007">
          <w:rPr>
            <w:sz w:val="28"/>
            <w:szCs w:val="28"/>
          </w:rPr>
          <w:fldChar w:fldCharType="begin"/>
        </w:r>
        <w:r w:rsidRPr="00D04007">
          <w:rPr>
            <w:sz w:val="28"/>
            <w:szCs w:val="28"/>
          </w:rPr>
          <w:instrText>PAGE   \* MERGEFORMAT</w:instrText>
        </w:r>
        <w:r w:rsidRPr="00D04007">
          <w:rPr>
            <w:sz w:val="28"/>
            <w:szCs w:val="28"/>
          </w:rPr>
          <w:fldChar w:fldCharType="separate"/>
        </w:r>
        <w:r w:rsidR="005C530E" w:rsidRPr="005C530E">
          <w:rPr>
            <w:noProof/>
            <w:sz w:val="28"/>
            <w:szCs w:val="28"/>
            <w:lang w:val="ru-RU"/>
          </w:rPr>
          <w:t>243</w:t>
        </w:r>
        <w:r w:rsidRPr="00D04007">
          <w:rPr>
            <w:sz w:val="28"/>
            <w:szCs w:val="28"/>
          </w:rPr>
          <w:fldChar w:fldCharType="end"/>
        </w:r>
      </w:p>
    </w:sdtContent>
  </w:sdt>
  <w:p w:rsidR="00494905" w:rsidRDefault="00D25F7E" w:rsidP="00F35C36">
    <w:pPr>
      <w:pStyle w:val="a3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D04007" w:rsidRDefault="00D25F7E">
    <w:pPr>
      <w:pStyle w:val="a3"/>
      <w:jc w:val="center"/>
      <w:rPr>
        <w:sz w:val="28"/>
        <w:szCs w:val="28"/>
      </w:rPr>
    </w:pPr>
    <w:r w:rsidRPr="00D04007">
      <w:rPr>
        <w:sz w:val="28"/>
        <w:szCs w:val="28"/>
      </w:rPr>
      <w:fldChar w:fldCharType="begin"/>
    </w:r>
    <w:r w:rsidRPr="00D04007">
      <w:rPr>
        <w:sz w:val="28"/>
        <w:szCs w:val="28"/>
      </w:rPr>
      <w:instrText xml:space="preserve"> PAGE   \* MERGEFORMAT </w:instrText>
    </w:r>
    <w:r w:rsidRPr="00D04007">
      <w:rPr>
        <w:sz w:val="28"/>
        <w:szCs w:val="28"/>
      </w:rPr>
      <w:fldChar w:fldCharType="separate"/>
    </w:r>
    <w:r w:rsidR="005C530E">
      <w:rPr>
        <w:noProof/>
        <w:sz w:val="28"/>
        <w:szCs w:val="28"/>
      </w:rPr>
      <w:t>239</w:t>
    </w:r>
    <w:r w:rsidRPr="00D04007">
      <w:rPr>
        <w:noProof/>
        <w:sz w:val="28"/>
        <w:szCs w:val="28"/>
      </w:rPr>
      <w:fldChar w:fldCharType="end"/>
    </w:r>
  </w:p>
  <w:p w:rsidR="00494905" w:rsidRPr="00A44683" w:rsidRDefault="00D25F7E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86003"/>
    <w:multiLevelType w:val="hybridMultilevel"/>
    <w:tmpl w:val="54325444"/>
    <w:lvl w:ilvl="0" w:tplc="04190011">
      <w:start w:val="1"/>
      <w:numFmt w:val="decimal"/>
      <w:lvlText w:val="%1)"/>
      <w:lvlJc w:val="left"/>
      <w:pPr>
        <w:ind w:left="157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1">
    <w:nsid w:val="148021DB"/>
    <w:multiLevelType w:val="hybridMultilevel"/>
    <w:tmpl w:val="7E40F356"/>
    <w:lvl w:ilvl="0" w:tplc="481A7E84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48F6602E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50911936"/>
    <w:multiLevelType w:val="hybridMultilevel"/>
    <w:tmpl w:val="EED2AA36"/>
    <w:lvl w:ilvl="0" w:tplc="3BFCA53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8C94F90"/>
    <w:multiLevelType w:val="hybridMultilevel"/>
    <w:tmpl w:val="126279AE"/>
    <w:lvl w:ilvl="0" w:tplc="862E0652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30E"/>
    <w:rsid w:val="005C530E"/>
    <w:rsid w:val="007D4222"/>
    <w:rsid w:val="00D25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53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C530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C530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C530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C530E"/>
    <w:rPr>
      <w:rFonts w:cs="Times New Roman"/>
    </w:rPr>
  </w:style>
  <w:style w:type="paragraph" w:styleId="a6">
    <w:name w:val="footer"/>
    <w:basedOn w:val="a"/>
    <w:link w:val="a7"/>
    <w:uiPriority w:val="99"/>
    <w:rsid w:val="005C530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C530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C530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C530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C530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C530E"/>
    <w:rPr>
      <w:rFonts w:ascii="Times New Roman" w:eastAsia="Calibri" w:hAnsi="Times New Roman" w:cs="Times New Roman"/>
      <w:sz w:val="24"/>
      <w:szCs w:val="20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53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C530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C530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C530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C530E"/>
    <w:rPr>
      <w:rFonts w:cs="Times New Roman"/>
    </w:rPr>
  </w:style>
  <w:style w:type="paragraph" w:styleId="a6">
    <w:name w:val="footer"/>
    <w:basedOn w:val="a"/>
    <w:link w:val="a7"/>
    <w:uiPriority w:val="99"/>
    <w:rsid w:val="005C530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C530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C530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C530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C530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C530E"/>
    <w:rPr>
      <w:rFonts w:ascii="Times New Roman" w:eastAsia="Calibri" w:hAnsi="Times New Roman" w:cs="Times New Roman"/>
      <w:sz w:val="24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eader" Target="header6.xml"/><Relationship Id="rId20" Type="http://schemas.openxmlformats.org/officeDocument/2006/relationships/header" Target="header8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footer" Target="footer2.xml"/><Relationship Id="rId10" Type="http://schemas.openxmlformats.org/officeDocument/2006/relationships/header" Target="header2.xml"/><Relationship Id="rId19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501</Words>
  <Characters>8558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Алимова Гульнур Алданбековна </cp:lastModifiedBy>
  <cp:revision>1</cp:revision>
  <dcterms:created xsi:type="dcterms:W3CDTF">2015-07-23T10:08:00Z</dcterms:created>
  <dcterms:modified xsi:type="dcterms:W3CDTF">2015-07-23T10:09:00Z</dcterms:modified>
</cp:coreProperties>
</file>